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emf" ContentType="image/x-emf"/>
  <Override PartName="/word/diagrams/colors1.xml" ContentType="application/vnd.openxmlformats-officedocument.drawingml.diagramColors+xml"/>
  <Override PartName="/word/glossary/fontTable.xml" ContentType="application/vnd.openxmlformats-officedocument.wordprocessingml.fontTable+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2E3C" w:rsidRDefault="000F51F0" w:rsidP="00A84002">
      <w:pPr>
        <w:pStyle w:val="Title"/>
        <w:rPr>
          <w:lang w:val="da-DK"/>
        </w:rPr>
      </w:pPr>
      <w:r>
        <w:rPr>
          <w:lang w:val="da-DK"/>
        </w:rPr>
        <w:t>Baselinedesign</w:t>
      </w:r>
    </w:p>
    <w:p w:rsidR="00E44672" w:rsidRDefault="00E44672" w:rsidP="00E44672">
      <w:pPr>
        <w:pStyle w:val="Heading1"/>
      </w:pPr>
      <w:bookmarkStart w:id="0" w:name="_Toc167551888"/>
      <w:r>
        <w:t>Indholdsfortegnelse</w:t>
      </w:r>
      <w:bookmarkEnd w:id="0"/>
    </w:p>
    <w:p w:rsidR="009F7CB0" w:rsidRDefault="005E44AA">
      <w:pPr>
        <w:pStyle w:val="TOC1"/>
        <w:tabs>
          <w:tab w:val="left" w:pos="440"/>
          <w:tab w:val="right" w:leader="dot" w:pos="9350"/>
        </w:tabs>
        <w:rPr>
          <w:noProof/>
          <w:lang w:val="da-DK" w:eastAsia="da-DK"/>
        </w:rPr>
      </w:pPr>
      <w:r w:rsidRPr="005E44AA">
        <w:fldChar w:fldCharType="begin"/>
      </w:r>
      <w:r w:rsidR="00834716">
        <w:instrText xml:space="preserve"> TOC \o "1-3" \h \z \u </w:instrText>
      </w:r>
      <w:r w:rsidRPr="005E44AA">
        <w:fldChar w:fldCharType="separate"/>
      </w:r>
      <w:hyperlink w:anchor="_Toc167551888" w:history="1">
        <w:r w:rsidR="009F7CB0" w:rsidRPr="002B27CE">
          <w:rPr>
            <w:rStyle w:val="Hyperlink"/>
            <w:noProof/>
          </w:rPr>
          <w:t>1</w:t>
        </w:r>
        <w:r w:rsidR="009F7CB0">
          <w:rPr>
            <w:noProof/>
            <w:lang w:val="da-DK" w:eastAsia="da-DK"/>
          </w:rPr>
          <w:tab/>
        </w:r>
        <w:r w:rsidR="009F7CB0" w:rsidRPr="002B27CE">
          <w:rPr>
            <w:rStyle w:val="Hyperlink"/>
            <w:noProof/>
          </w:rPr>
          <w:t>Indholdsfortegnelse</w:t>
        </w:r>
        <w:r w:rsidR="009F7CB0">
          <w:rPr>
            <w:noProof/>
            <w:webHidden/>
          </w:rPr>
          <w:tab/>
        </w:r>
        <w:r w:rsidR="009F7CB0">
          <w:rPr>
            <w:noProof/>
            <w:webHidden/>
          </w:rPr>
          <w:fldChar w:fldCharType="begin"/>
        </w:r>
        <w:r w:rsidR="009F7CB0">
          <w:rPr>
            <w:noProof/>
            <w:webHidden/>
          </w:rPr>
          <w:instrText xml:space="preserve"> PAGEREF _Toc167551888 \h </w:instrText>
        </w:r>
        <w:r w:rsidR="009F7CB0">
          <w:rPr>
            <w:noProof/>
            <w:webHidden/>
          </w:rPr>
        </w:r>
        <w:r w:rsidR="009F7CB0">
          <w:rPr>
            <w:noProof/>
            <w:webHidden/>
          </w:rPr>
          <w:fldChar w:fldCharType="separate"/>
        </w:r>
        <w:r w:rsidR="009F7CB0">
          <w:rPr>
            <w:noProof/>
            <w:webHidden/>
          </w:rPr>
          <w:t>1</w:t>
        </w:r>
        <w:r w:rsidR="009F7CB0">
          <w:rPr>
            <w:noProof/>
            <w:webHidden/>
          </w:rPr>
          <w:fldChar w:fldCharType="end"/>
        </w:r>
      </w:hyperlink>
    </w:p>
    <w:p w:rsidR="009F7CB0" w:rsidRDefault="009F7CB0">
      <w:pPr>
        <w:pStyle w:val="TOC1"/>
        <w:tabs>
          <w:tab w:val="left" w:pos="440"/>
          <w:tab w:val="right" w:leader="dot" w:pos="9350"/>
        </w:tabs>
        <w:rPr>
          <w:noProof/>
          <w:lang w:val="da-DK" w:eastAsia="da-DK"/>
        </w:rPr>
      </w:pPr>
      <w:hyperlink w:anchor="_Toc167551889" w:history="1">
        <w:r w:rsidRPr="002B27CE">
          <w:rPr>
            <w:rStyle w:val="Hyperlink"/>
            <w:noProof/>
            <w:lang w:val="da-DK"/>
          </w:rPr>
          <w:t>2</w:t>
        </w:r>
        <w:r>
          <w:rPr>
            <w:noProof/>
            <w:lang w:val="da-DK" w:eastAsia="da-DK"/>
          </w:rPr>
          <w:tab/>
        </w:r>
        <w:r w:rsidRPr="002B27CE">
          <w:rPr>
            <w:rStyle w:val="Hyperlink"/>
            <w:noProof/>
            <w:lang w:val="da-DK"/>
          </w:rPr>
          <w:t>Figurfortegnelse</w:t>
        </w:r>
        <w:r>
          <w:rPr>
            <w:noProof/>
            <w:webHidden/>
          </w:rPr>
          <w:tab/>
        </w:r>
        <w:r>
          <w:rPr>
            <w:noProof/>
            <w:webHidden/>
          </w:rPr>
          <w:fldChar w:fldCharType="begin"/>
        </w:r>
        <w:r>
          <w:rPr>
            <w:noProof/>
            <w:webHidden/>
          </w:rPr>
          <w:instrText xml:space="preserve"> PAGEREF _Toc167551889 \h </w:instrText>
        </w:r>
        <w:r>
          <w:rPr>
            <w:noProof/>
            <w:webHidden/>
          </w:rPr>
        </w:r>
        <w:r>
          <w:rPr>
            <w:noProof/>
            <w:webHidden/>
          </w:rPr>
          <w:fldChar w:fldCharType="separate"/>
        </w:r>
        <w:r>
          <w:rPr>
            <w:noProof/>
            <w:webHidden/>
          </w:rPr>
          <w:t>1</w:t>
        </w:r>
        <w:r>
          <w:rPr>
            <w:noProof/>
            <w:webHidden/>
          </w:rPr>
          <w:fldChar w:fldCharType="end"/>
        </w:r>
      </w:hyperlink>
    </w:p>
    <w:p w:rsidR="009F7CB0" w:rsidRDefault="009F7CB0">
      <w:pPr>
        <w:pStyle w:val="TOC1"/>
        <w:tabs>
          <w:tab w:val="left" w:pos="440"/>
          <w:tab w:val="right" w:leader="dot" w:pos="9350"/>
        </w:tabs>
        <w:rPr>
          <w:noProof/>
          <w:lang w:val="da-DK" w:eastAsia="da-DK"/>
        </w:rPr>
      </w:pPr>
      <w:hyperlink w:anchor="_Toc167551890" w:history="1">
        <w:r w:rsidRPr="002B27CE">
          <w:rPr>
            <w:rStyle w:val="Hyperlink"/>
            <w:noProof/>
            <w:lang w:val="da-DK"/>
          </w:rPr>
          <w:t>3</w:t>
        </w:r>
        <w:r>
          <w:rPr>
            <w:noProof/>
            <w:lang w:val="da-DK" w:eastAsia="da-DK"/>
          </w:rPr>
          <w:tab/>
        </w:r>
        <w:r w:rsidRPr="002B27CE">
          <w:rPr>
            <w:rStyle w:val="Hyperlink"/>
            <w:noProof/>
            <w:lang w:val="da-DK"/>
          </w:rPr>
          <w:t>Formalia</w:t>
        </w:r>
        <w:r>
          <w:rPr>
            <w:noProof/>
            <w:webHidden/>
          </w:rPr>
          <w:tab/>
        </w:r>
        <w:r>
          <w:rPr>
            <w:noProof/>
            <w:webHidden/>
          </w:rPr>
          <w:fldChar w:fldCharType="begin"/>
        </w:r>
        <w:r>
          <w:rPr>
            <w:noProof/>
            <w:webHidden/>
          </w:rPr>
          <w:instrText xml:space="preserve"> PAGEREF _Toc167551890 \h </w:instrText>
        </w:r>
        <w:r>
          <w:rPr>
            <w:noProof/>
            <w:webHidden/>
          </w:rPr>
        </w:r>
        <w:r>
          <w:rPr>
            <w:noProof/>
            <w:webHidden/>
          </w:rPr>
          <w:fldChar w:fldCharType="separate"/>
        </w:r>
        <w:r>
          <w:rPr>
            <w:noProof/>
            <w:webHidden/>
          </w:rPr>
          <w:t>2</w:t>
        </w:r>
        <w:r>
          <w:rPr>
            <w:noProof/>
            <w:webHidden/>
          </w:rPr>
          <w:fldChar w:fldCharType="end"/>
        </w:r>
      </w:hyperlink>
    </w:p>
    <w:p w:rsidR="009F7CB0" w:rsidRDefault="009F7CB0">
      <w:pPr>
        <w:pStyle w:val="TOC1"/>
        <w:tabs>
          <w:tab w:val="left" w:pos="440"/>
          <w:tab w:val="right" w:leader="dot" w:pos="9350"/>
        </w:tabs>
        <w:rPr>
          <w:noProof/>
          <w:lang w:val="da-DK" w:eastAsia="da-DK"/>
        </w:rPr>
      </w:pPr>
      <w:hyperlink w:anchor="_Toc167551891" w:history="1">
        <w:r w:rsidRPr="002B27CE">
          <w:rPr>
            <w:rStyle w:val="Hyperlink"/>
            <w:noProof/>
          </w:rPr>
          <w:t>4</w:t>
        </w:r>
        <w:r>
          <w:rPr>
            <w:noProof/>
            <w:lang w:val="da-DK" w:eastAsia="da-DK"/>
          </w:rPr>
          <w:tab/>
        </w:r>
        <w:r w:rsidRPr="002B27CE">
          <w:rPr>
            <w:rStyle w:val="Hyperlink"/>
            <w:noProof/>
          </w:rPr>
          <w:t>Designparadigme</w:t>
        </w:r>
        <w:r>
          <w:rPr>
            <w:noProof/>
            <w:webHidden/>
          </w:rPr>
          <w:tab/>
        </w:r>
        <w:r>
          <w:rPr>
            <w:noProof/>
            <w:webHidden/>
          </w:rPr>
          <w:fldChar w:fldCharType="begin"/>
        </w:r>
        <w:r>
          <w:rPr>
            <w:noProof/>
            <w:webHidden/>
          </w:rPr>
          <w:instrText xml:space="preserve"> PAGEREF _Toc167551891 \h </w:instrText>
        </w:r>
        <w:r>
          <w:rPr>
            <w:noProof/>
            <w:webHidden/>
          </w:rPr>
        </w:r>
        <w:r>
          <w:rPr>
            <w:noProof/>
            <w:webHidden/>
          </w:rPr>
          <w:fldChar w:fldCharType="separate"/>
        </w:r>
        <w:r>
          <w:rPr>
            <w:noProof/>
            <w:webHidden/>
          </w:rPr>
          <w:t>2</w:t>
        </w:r>
        <w:r>
          <w:rPr>
            <w:noProof/>
            <w:webHidden/>
          </w:rPr>
          <w:fldChar w:fldCharType="end"/>
        </w:r>
      </w:hyperlink>
    </w:p>
    <w:p w:rsidR="009F7CB0" w:rsidRDefault="009F7CB0">
      <w:pPr>
        <w:pStyle w:val="TOC2"/>
        <w:tabs>
          <w:tab w:val="left" w:pos="880"/>
          <w:tab w:val="right" w:leader="dot" w:pos="9350"/>
        </w:tabs>
        <w:rPr>
          <w:noProof/>
          <w:lang w:val="da-DK" w:eastAsia="da-DK"/>
        </w:rPr>
      </w:pPr>
      <w:hyperlink w:anchor="_Toc167551892" w:history="1">
        <w:r w:rsidRPr="002B27CE">
          <w:rPr>
            <w:rStyle w:val="Hyperlink"/>
            <w:noProof/>
          </w:rPr>
          <w:t>4.1</w:t>
        </w:r>
        <w:r>
          <w:rPr>
            <w:noProof/>
            <w:lang w:val="da-DK" w:eastAsia="da-DK"/>
          </w:rPr>
          <w:tab/>
        </w:r>
        <w:r w:rsidRPr="002B27CE">
          <w:rPr>
            <w:rStyle w:val="Hyperlink"/>
            <w:noProof/>
          </w:rPr>
          <w:t>Model-View-Controller</w:t>
        </w:r>
        <w:r>
          <w:rPr>
            <w:noProof/>
            <w:webHidden/>
          </w:rPr>
          <w:tab/>
        </w:r>
        <w:r>
          <w:rPr>
            <w:noProof/>
            <w:webHidden/>
          </w:rPr>
          <w:fldChar w:fldCharType="begin"/>
        </w:r>
        <w:r>
          <w:rPr>
            <w:noProof/>
            <w:webHidden/>
          </w:rPr>
          <w:instrText xml:space="preserve"> PAGEREF _Toc167551892 \h </w:instrText>
        </w:r>
        <w:r>
          <w:rPr>
            <w:noProof/>
            <w:webHidden/>
          </w:rPr>
        </w:r>
        <w:r>
          <w:rPr>
            <w:noProof/>
            <w:webHidden/>
          </w:rPr>
          <w:fldChar w:fldCharType="separate"/>
        </w:r>
        <w:r>
          <w:rPr>
            <w:noProof/>
            <w:webHidden/>
          </w:rPr>
          <w:t>2</w:t>
        </w:r>
        <w:r>
          <w:rPr>
            <w:noProof/>
            <w:webHidden/>
          </w:rPr>
          <w:fldChar w:fldCharType="end"/>
        </w:r>
      </w:hyperlink>
    </w:p>
    <w:p w:rsidR="009F7CB0" w:rsidRDefault="009F7CB0">
      <w:pPr>
        <w:pStyle w:val="TOC3"/>
        <w:tabs>
          <w:tab w:val="left" w:pos="1320"/>
          <w:tab w:val="right" w:leader="dot" w:pos="9350"/>
        </w:tabs>
        <w:rPr>
          <w:noProof/>
          <w:lang w:val="da-DK" w:eastAsia="da-DK"/>
        </w:rPr>
      </w:pPr>
      <w:hyperlink w:anchor="_Toc167551893" w:history="1">
        <w:r w:rsidRPr="002B27CE">
          <w:rPr>
            <w:rStyle w:val="Hyperlink"/>
            <w:noProof/>
            <w:lang w:val="da-DK"/>
          </w:rPr>
          <w:t>4.1.1</w:t>
        </w:r>
        <w:r>
          <w:rPr>
            <w:noProof/>
            <w:lang w:val="da-DK" w:eastAsia="da-DK"/>
          </w:rPr>
          <w:tab/>
        </w:r>
        <w:r w:rsidRPr="002B27CE">
          <w:rPr>
            <w:rStyle w:val="Hyperlink"/>
            <w:noProof/>
            <w:lang w:val="da-DK"/>
          </w:rPr>
          <w:t>Model</w:t>
        </w:r>
        <w:r>
          <w:rPr>
            <w:noProof/>
            <w:webHidden/>
          </w:rPr>
          <w:tab/>
        </w:r>
        <w:r>
          <w:rPr>
            <w:noProof/>
            <w:webHidden/>
          </w:rPr>
          <w:fldChar w:fldCharType="begin"/>
        </w:r>
        <w:r>
          <w:rPr>
            <w:noProof/>
            <w:webHidden/>
          </w:rPr>
          <w:instrText xml:space="preserve"> PAGEREF _Toc167551893 \h </w:instrText>
        </w:r>
        <w:r>
          <w:rPr>
            <w:noProof/>
            <w:webHidden/>
          </w:rPr>
        </w:r>
        <w:r>
          <w:rPr>
            <w:noProof/>
            <w:webHidden/>
          </w:rPr>
          <w:fldChar w:fldCharType="separate"/>
        </w:r>
        <w:r>
          <w:rPr>
            <w:noProof/>
            <w:webHidden/>
          </w:rPr>
          <w:t>2</w:t>
        </w:r>
        <w:r>
          <w:rPr>
            <w:noProof/>
            <w:webHidden/>
          </w:rPr>
          <w:fldChar w:fldCharType="end"/>
        </w:r>
      </w:hyperlink>
    </w:p>
    <w:p w:rsidR="009F7CB0" w:rsidRDefault="009F7CB0">
      <w:pPr>
        <w:pStyle w:val="TOC3"/>
        <w:tabs>
          <w:tab w:val="left" w:pos="1320"/>
          <w:tab w:val="right" w:leader="dot" w:pos="9350"/>
        </w:tabs>
        <w:rPr>
          <w:noProof/>
          <w:lang w:val="da-DK" w:eastAsia="da-DK"/>
        </w:rPr>
      </w:pPr>
      <w:hyperlink w:anchor="_Toc167551894" w:history="1">
        <w:r w:rsidRPr="002B27CE">
          <w:rPr>
            <w:rStyle w:val="Hyperlink"/>
            <w:noProof/>
            <w:lang w:val="da-DK"/>
          </w:rPr>
          <w:t>4.1.2</w:t>
        </w:r>
        <w:r>
          <w:rPr>
            <w:noProof/>
            <w:lang w:val="da-DK" w:eastAsia="da-DK"/>
          </w:rPr>
          <w:tab/>
        </w:r>
        <w:r w:rsidRPr="002B27CE">
          <w:rPr>
            <w:rStyle w:val="Hyperlink"/>
            <w:noProof/>
            <w:lang w:val="da-DK"/>
          </w:rPr>
          <w:t>View</w:t>
        </w:r>
        <w:r>
          <w:rPr>
            <w:noProof/>
            <w:webHidden/>
          </w:rPr>
          <w:tab/>
        </w:r>
        <w:r>
          <w:rPr>
            <w:noProof/>
            <w:webHidden/>
          </w:rPr>
          <w:fldChar w:fldCharType="begin"/>
        </w:r>
        <w:r>
          <w:rPr>
            <w:noProof/>
            <w:webHidden/>
          </w:rPr>
          <w:instrText xml:space="preserve"> PAGEREF _Toc167551894 \h </w:instrText>
        </w:r>
        <w:r>
          <w:rPr>
            <w:noProof/>
            <w:webHidden/>
          </w:rPr>
        </w:r>
        <w:r>
          <w:rPr>
            <w:noProof/>
            <w:webHidden/>
          </w:rPr>
          <w:fldChar w:fldCharType="separate"/>
        </w:r>
        <w:r>
          <w:rPr>
            <w:noProof/>
            <w:webHidden/>
          </w:rPr>
          <w:t>3</w:t>
        </w:r>
        <w:r>
          <w:rPr>
            <w:noProof/>
            <w:webHidden/>
          </w:rPr>
          <w:fldChar w:fldCharType="end"/>
        </w:r>
      </w:hyperlink>
    </w:p>
    <w:p w:rsidR="009F7CB0" w:rsidRDefault="009F7CB0">
      <w:pPr>
        <w:pStyle w:val="TOC3"/>
        <w:tabs>
          <w:tab w:val="left" w:pos="1320"/>
          <w:tab w:val="right" w:leader="dot" w:pos="9350"/>
        </w:tabs>
        <w:rPr>
          <w:noProof/>
          <w:lang w:val="da-DK" w:eastAsia="da-DK"/>
        </w:rPr>
      </w:pPr>
      <w:hyperlink w:anchor="_Toc167551895" w:history="1">
        <w:r w:rsidRPr="002B27CE">
          <w:rPr>
            <w:rStyle w:val="Hyperlink"/>
            <w:noProof/>
            <w:lang w:val="da-DK"/>
          </w:rPr>
          <w:t>4.1.3</w:t>
        </w:r>
        <w:r>
          <w:rPr>
            <w:noProof/>
            <w:lang w:val="da-DK" w:eastAsia="da-DK"/>
          </w:rPr>
          <w:tab/>
        </w:r>
        <w:r w:rsidRPr="002B27CE">
          <w:rPr>
            <w:rStyle w:val="Hyperlink"/>
            <w:noProof/>
            <w:lang w:val="da-DK"/>
          </w:rPr>
          <w:t>Controller</w:t>
        </w:r>
        <w:r>
          <w:rPr>
            <w:noProof/>
            <w:webHidden/>
          </w:rPr>
          <w:tab/>
        </w:r>
        <w:r>
          <w:rPr>
            <w:noProof/>
            <w:webHidden/>
          </w:rPr>
          <w:fldChar w:fldCharType="begin"/>
        </w:r>
        <w:r>
          <w:rPr>
            <w:noProof/>
            <w:webHidden/>
          </w:rPr>
          <w:instrText xml:space="preserve"> PAGEREF _Toc167551895 \h </w:instrText>
        </w:r>
        <w:r>
          <w:rPr>
            <w:noProof/>
            <w:webHidden/>
          </w:rPr>
        </w:r>
        <w:r>
          <w:rPr>
            <w:noProof/>
            <w:webHidden/>
          </w:rPr>
          <w:fldChar w:fldCharType="separate"/>
        </w:r>
        <w:r>
          <w:rPr>
            <w:noProof/>
            <w:webHidden/>
          </w:rPr>
          <w:t>3</w:t>
        </w:r>
        <w:r>
          <w:rPr>
            <w:noProof/>
            <w:webHidden/>
          </w:rPr>
          <w:fldChar w:fldCharType="end"/>
        </w:r>
      </w:hyperlink>
    </w:p>
    <w:p w:rsidR="009F7CB0" w:rsidRDefault="009F7CB0">
      <w:pPr>
        <w:pStyle w:val="TOC1"/>
        <w:tabs>
          <w:tab w:val="left" w:pos="440"/>
          <w:tab w:val="right" w:leader="dot" w:pos="9350"/>
        </w:tabs>
        <w:rPr>
          <w:noProof/>
          <w:lang w:val="da-DK" w:eastAsia="da-DK"/>
        </w:rPr>
      </w:pPr>
      <w:hyperlink w:anchor="_Toc167551896" w:history="1">
        <w:r w:rsidRPr="002B27CE">
          <w:rPr>
            <w:rStyle w:val="Hyperlink"/>
            <w:noProof/>
            <w:lang w:val="da-DK"/>
          </w:rPr>
          <w:t>5</w:t>
        </w:r>
        <w:r>
          <w:rPr>
            <w:noProof/>
            <w:lang w:val="da-DK" w:eastAsia="da-DK"/>
          </w:rPr>
          <w:tab/>
        </w:r>
        <w:r w:rsidRPr="002B27CE">
          <w:rPr>
            <w:rStyle w:val="Hyperlink"/>
            <w:noProof/>
            <w:lang w:val="da-DK"/>
          </w:rPr>
          <w:t>Programforløb</w:t>
        </w:r>
        <w:r>
          <w:rPr>
            <w:noProof/>
            <w:webHidden/>
          </w:rPr>
          <w:tab/>
        </w:r>
        <w:r>
          <w:rPr>
            <w:noProof/>
            <w:webHidden/>
          </w:rPr>
          <w:fldChar w:fldCharType="begin"/>
        </w:r>
        <w:r>
          <w:rPr>
            <w:noProof/>
            <w:webHidden/>
          </w:rPr>
          <w:instrText xml:space="preserve"> PAGEREF _Toc167551896 \h </w:instrText>
        </w:r>
        <w:r>
          <w:rPr>
            <w:noProof/>
            <w:webHidden/>
          </w:rPr>
        </w:r>
        <w:r>
          <w:rPr>
            <w:noProof/>
            <w:webHidden/>
          </w:rPr>
          <w:fldChar w:fldCharType="separate"/>
        </w:r>
        <w:r>
          <w:rPr>
            <w:noProof/>
            <w:webHidden/>
          </w:rPr>
          <w:t>4</w:t>
        </w:r>
        <w:r>
          <w:rPr>
            <w:noProof/>
            <w:webHidden/>
          </w:rPr>
          <w:fldChar w:fldCharType="end"/>
        </w:r>
      </w:hyperlink>
    </w:p>
    <w:p w:rsidR="009F7CB0" w:rsidRDefault="009F7CB0">
      <w:pPr>
        <w:pStyle w:val="TOC1"/>
        <w:tabs>
          <w:tab w:val="left" w:pos="440"/>
          <w:tab w:val="right" w:leader="dot" w:pos="9350"/>
        </w:tabs>
        <w:rPr>
          <w:noProof/>
          <w:lang w:val="da-DK" w:eastAsia="da-DK"/>
        </w:rPr>
      </w:pPr>
      <w:hyperlink w:anchor="_Toc167551897" w:history="1">
        <w:r w:rsidRPr="002B27CE">
          <w:rPr>
            <w:rStyle w:val="Hyperlink"/>
            <w:noProof/>
            <w:lang w:val="da-DK"/>
          </w:rPr>
          <w:t>6</w:t>
        </w:r>
        <w:r>
          <w:rPr>
            <w:noProof/>
            <w:lang w:val="da-DK" w:eastAsia="da-DK"/>
          </w:rPr>
          <w:tab/>
        </w:r>
        <w:r w:rsidRPr="002B27CE">
          <w:rPr>
            <w:rStyle w:val="Hyperlink"/>
            <w:noProof/>
            <w:lang w:val="da-DK"/>
          </w:rPr>
          <w:t>Interaktion mellem moduler</w:t>
        </w:r>
        <w:r>
          <w:rPr>
            <w:noProof/>
            <w:webHidden/>
          </w:rPr>
          <w:tab/>
        </w:r>
        <w:r>
          <w:rPr>
            <w:noProof/>
            <w:webHidden/>
          </w:rPr>
          <w:fldChar w:fldCharType="begin"/>
        </w:r>
        <w:r>
          <w:rPr>
            <w:noProof/>
            <w:webHidden/>
          </w:rPr>
          <w:instrText xml:space="preserve"> PAGEREF _Toc167551897 \h </w:instrText>
        </w:r>
        <w:r>
          <w:rPr>
            <w:noProof/>
            <w:webHidden/>
          </w:rPr>
        </w:r>
        <w:r>
          <w:rPr>
            <w:noProof/>
            <w:webHidden/>
          </w:rPr>
          <w:fldChar w:fldCharType="separate"/>
        </w:r>
        <w:r>
          <w:rPr>
            <w:noProof/>
            <w:webHidden/>
          </w:rPr>
          <w:t>6</w:t>
        </w:r>
        <w:r>
          <w:rPr>
            <w:noProof/>
            <w:webHidden/>
          </w:rPr>
          <w:fldChar w:fldCharType="end"/>
        </w:r>
      </w:hyperlink>
    </w:p>
    <w:p w:rsidR="009F7CB0" w:rsidRDefault="009F7CB0">
      <w:pPr>
        <w:pStyle w:val="TOC2"/>
        <w:tabs>
          <w:tab w:val="left" w:pos="880"/>
          <w:tab w:val="right" w:leader="dot" w:pos="9350"/>
        </w:tabs>
        <w:rPr>
          <w:noProof/>
          <w:lang w:val="da-DK" w:eastAsia="da-DK"/>
        </w:rPr>
      </w:pPr>
      <w:hyperlink w:anchor="_Toc167551898" w:history="1">
        <w:r w:rsidRPr="002B27CE">
          <w:rPr>
            <w:rStyle w:val="Hyperlink"/>
            <w:noProof/>
            <w:lang w:val="da-DK"/>
          </w:rPr>
          <w:t>6.1</w:t>
        </w:r>
        <w:r>
          <w:rPr>
            <w:noProof/>
            <w:lang w:val="da-DK" w:eastAsia="da-DK"/>
          </w:rPr>
          <w:tab/>
        </w:r>
        <w:r w:rsidRPr="002B27CE">
          <w:rPr>
            <w:rStyle w:val="Hyperlink"/>
            <w:noProof/>
            <w:lang w:val="da-DK"/>
          </w:rPr>
          <w:t>Model</w:t>
        </w:r>
        <w:r>
          <w:rPr>
            <w:noProof/>
            <w:webHidden/>
          </w:rPr>
          <w:tab/>
        </w:r>
        <w:r>
          <w:rPr>
            <w:noProof/>
            <w:webHidden/>
          </w:rPr>
          <w:fldChar w:fldCharType="begin"/>
        </w:r>
        <w:r>
          <w:rPr>
            <w:noProof/>
            <w:webHidden/>
          </w:rPr>
          <w:instrText xml:space="preserve"> PAGEREF _Toc167551898 \h </w:instrText>
        </w:r>
        <w:r>
          <w:rPr>
            <w:noProof/>
            <w:webHidden/>
          </w:rPr>
        </w:r>
        <w:r>
          <w:rPr>
            <w:noProof/>
            <w:webHidden/>
          </w:rPr>
          <w:fldChar w:fldCharType="separate"/>
        </w:r>
        <w:r>
          <w:rPr>
            <w:noProof/>
            <w:webHidden/>
          </w:rPr>
          <w:t>6</w:t>
        </w:r>
        <w:r>
          <w:rPr>
            <w:noProof/>
            <w:webHidden/>
          </w:rPr>
          <w:fldChar w:fldCharType="end"/>
        </w:r>
      </w:hyperlink>
    </w:p>
    <w:p w:rsidR="009F7CB0" w:rsidRDefault="009F7CB0">
      <w:pPr>
        <w:pStyle w:val="TOC2"/>
        <w:tabs>
          <w:tab w:val="left" w:pos="880"/>
          <w:tab w:val="right" w:leader="dot" w:pos="9350"/>
        </w:tabs>
        <w:rPr>
          <w:noProof/>
          <w:lang w:val="da-DK" w:eastAsia="da-DK"/>
        </w:rPr>
      </w:pPr>
      <w:hyperlink w:anchor="_Toc167551899" w:history="1">
        <w:r w:rsidRPr="002B27CE">
          <w:rPr>
            <w:rStyle w:val="Hyperlink"/>
            <w:noProof/>
            <w:lang w:val="da-DK"/>
          </w:rPr>
          <w:t>6.2</w:t>
        </w:r>
        <w:r>
          <w:rPr>
            <w:noProof/>
            <w:lang w:val="da-DK" w:eastAsia="da-DK"/>
          </w:rPr>
          <w:tab/>
        </w:r>
        <w:r w:rsidRPr="002B27CE">
          <w:rPr>
            <w:rStyle w:val="Hyperlink"/>
            <w:noProof/>
            <w:lang w:val="da-DK"/>
          </w:rPr>
          <w:t>View</w:t>
        </w:r>
        <w:r>
          <w:rPr>
            <w:noProof/>
            <w:webHidden/>
          </w:rPr>
          <w:tab/>
        </w:r>
        <w:r>
          <w:rPr>
            <w:noProof/>
            <w:webHidden/>
          </w:rPr>
          <w:fldChar w:fldCharType="begin"/>
        </w:r>
        <w:r>
          <w:rPr>
            <w:noProof/>
            <w:webHidden/>
          </w:rPr>
          <w:instrText xml:space="preserve"> PAGEREF _Toc167551899 \h </w:instrText>
        </w:r>
        <w:r>
          <w:rPr>
            <w:noProof/>
            <w:webHidden/>
          </w:rPr>
        </w:r>
        <w:r>
          <w:rPr>
            <w:noProof/>
            <w:webHidden/>
          </w:rPr>
          <w:fldChar w:fldCharType="separate"/>
        </w:r>
        <w:r>
          <w:rPr>
            <w:noProof/>
            <w:webHidden/>
          </w:rPr>
          <w:t>6</w:t>
        </w:r>
        <w:r>
          <w:rPr>
            <w:noProof/>
            <w:webHidden/>
          </w:rPr>
          <w:fldChar w:fldCharType="end"/>
        </w:r>
      </w:hyperlink>
    </w:p>
    <w:p w:rsidR="009F7CB0" w:rsidRDefault="009F7CB0">
      <w:pPr>
        <w:pStyle w:val="TOC2"/>
        <w:tabs>
          <w:tab w:val="left" w:pos="880"/>
          <w:tab w:val="right" w:leader="dot" w:pos="9350"/>
        </w:tabs>
        <w:rPr>
          <w:noProof/>
          <w:lang w:val="da-DK" w:eastAsia="da-DK"/>
        </w:rPr>
      </w:pPr>
      <w:hyperlink w:anchor="_Toc167551900" w:history="1">
        <w:r w:rsidRPr="002B27CE">
          <w:rPr>
            <w:rStyle w:val="Hyperlink"/>
            <w:noProof/>
            <w:lang w:val="da-DK"/>
          </w:rPr>
          <w:t>6.3</w:t>
        </w:r>
        <w:r>
          <w:rPr>
            <w:noProof/>
            <w:lang w:val="da-DK" w:eastAsia="da-DK"/>
          </w:rPr>
          <w:tab/>
        </w:r>
        <w:r w:rsidRPr="002B27CE">
          <w:rPr>
            <w:rStyle w:val="Hyperlink"/>
            <w:noProof/>
            <w:lang w:val="da-DK"/>
          </w:rPr>
          <w:t>Controller</w:t>
        </w:r>
        <w:r>
          <w:rPr>
            <w:noProof/>
            <w:webHidden/>
          </w:rPr>
          <w:tab/>
        </w:r>
        <w:r>
          <w:rPr>
            <w:noProof/>
            <w:webHidden/>
          </w:rPr>
          <w:fldChar w:fldCharType="begin"/>
        </w:r>
        <w:r>
          <w:rPr>
            <w:noProof/>
            <w:webHidden/>
          </w:rPr>
          <w:instrText xml:space="preserve"> PAGEREF _Toc167551900 \h </w:instrText>
        </w:r>
        <w:r>
          <w:rPr>
            <w:noProof/>
            <w:webHidden/>
          </w:rPr>
        </w:r>
        <w:r>
          <w:rPr>
            <w:noProof/>
            <w:webHidden/>
          </w:rPr>
          <w:fldChar w:fldCharType="separate"/>
        </w:r>
        <w:r>
          <w:rPr>
            <w:noProof/>
            <w:webHidden/>
          </w:rPr>
          <w:t>7</w:t>
        </w:r>
        <w:r>
          <w:rPr>
            <w:noProof/>
            <w:webHidden/>
          </w:rPr>
          <w:fldChar w:fldCharType="end"/>
        </w:r>
      </w:hyperlink>
    </w:p>
    <w:p w:rsidR="009F7CB0" w:rsidRDefault="009F7CB0">
      <w:pPr>
        <w:pStyle w:val="TOC1"/>
        <w:tabs>
          <w:tab w:val="left" w:pos="440"/>
          <w:tab w:val="right" w:leader="dot" w:pos="9350"/>
        </w:tabs>
        <w:rPr>
          <w:noProof/>
          <w:lang w:val="da-DK" w:eastAsia="da-DK"/>
        </w:rPr>
      </w:pPr>
      <w:hyperlink w:anchor="_Toc167551901" w:history="1">
        <w:r w:rsidRPr="002B27CE">
          <w:rPr>
            <w:rStyle w:val="Hyperlink"/>
            <w:noProof/>
            <w:lang w:val="da-DK"/>
          </w:rPr>
          <w:t>7</w:t>
        </w:r>
        <w:r>
          <w:rPr>
            <w:noProof/>
            <w:lang w:val="da-DK" w:eastAsia="da-DK"/>
          </w:rPr>
          <w:tab/>
        </w:r>
        <w:r w:rsidRPr="002B27CE">
          <w:rPr>
            <w:rStyle w:val="Hyperlink"/>
            <w:noProof/>
            <w:lang w:val="da-DK"/>
          </w:rPr>
          <w:t>Algoritmer</w:t>
        </w:r>
        <w:r>
          <w:rPr>
            <w:noProof/>
            <w:webHidden/>
          </w:rPr>
          <w:tab/>
        </w:r>
        <w:r>
          <w:rPr>
            <w:noProof/>
            <w:webHidden/>
          </w:rPr>
          <w:fldChar w:fldCharType="begin"/>
        </w:r>
        <w:r>
          <w:rPr>
            <w:noProof/>
            <w:webHidden/>
          </w:rPr>
          <w:instrText xml:space="preserve"> PAGEREF _Toc167551901 \h </w:instrText>
        </w:r>
        <w:r>
          <w:rPr>
            <w:noProof/>
            <w:webHidden/>
          </w:rPr>
        </w:r>
        <w:r>
          <w:rPr>
            <w:noProof/>
            <w:webHidden/>
          </w:rPr>
          <w:fldChar w:fldCharType="separate"/>
        </w:r>
        <w:r>
          <w:rPr>
            <w:noProof/>
            <w:webHidden/>
          </w:rPr>
          <w:t>7</w:t>
        </w:r>
        <w:r>
          <w:rPr>
            <w:noProof/>
            <w:webHidden/>
          </w:rPr>
          <w:fldChar w:fldCharType="end"/>
        </w:r>
      </w:hyperlink>
    </w:p>
    <w:p w:rsidR="009F7CB0" w:rsidRDefault="009F7CB0">
      <w:pPr>
        <w:pStyle w:val="TOC2"/>
        <w:tabs>
          <w:tab w:val="left" w:pos="880"/>
          <w:tab w:val="right" w:leader="dot" w:pos="9350"/>
        </w:tabs>
        <w:rPr>
          <w:noProof/>
          <w:lang w:val="da-DK" w:eastAsia="da-DK"/>
        </w:rPr>
      </w:pPr>
      <w:hyperlink w:anchor="_Toc167551902" w:history="1">
        <w:r w:rsidRPr="002B27CE">
          <w:rPr>
            <w:rStyle w:val="Hyperlink"/>
            <w:noProof/>
            <w:lang w:val="da-DK"/>
          </w:rPr>
          <w:t>7.1</w:t>
        </w:r>
        <w:r>
          <w:rPr>
            <w:noProof/>
            <w:lang w:val="da-DK" w:eastAsia="da-DK"/>
          </w:rPr>
          <w:tab/>
        </w:r>
        <w:r w:rsidRPr="002B27CE">
          <w:rPr>
            <w:rStyle w:val="Hyperlink"/>
            <w:noProof/>
            <w:lang w:val="da-DK"/>
          </w:rPr>
          <w:t>Sudokuløser</w:t>
        </w:r>
        <w:r>
          <w:rPr>
            <w:noProof/>
            <w:webHidden/>
          </w:rPr>
          <w:tab/>
        </w:r>
        <w:r>
          <w:rPr>
            <w:noProof/>
            <w:webHidden/>
          </w:rPr>
          <w:fldChar w:fldCharType="begin"/>
        </w:r>
        <w:r>
          <w:rPr>
            <w:noProof/>
            <w:webHidden/>
          </w:rPr>
          <w:instrText xml:space="preserve"> PAGEREF _Toc167551902 \h </w:instrText>
        </w:r>
        <w:r>
          <w:rPr>
            <w:noProof/>
            <w:webHidden/>
          </w:rPr>
        </w:r>
        <w:r>
          <w:rPr>
            <w:noProof/>
            <w:webHidden/>
          </w:rPr>
          <w:fldChar w:fldCharType="separate"/>
        </w:r>
        <w:r>
          <w:rPr>
            <w:noProof/>
            <w:webHidden/>
          </w:rPr>
          <w:t>7</w:t>
        </w:r>
        <w:r>
          <w:rPr>
            <w:noProof/>
            <w:webHidden/>
          </w:rPr>
          <w:fldChar w:fldCharType="end"/>
        </w:r>
      </w:hyperlink>
    </w:p>
    <w:p w:rsidR="009F7CB0" w:rsidRDefault="009F7CB0">
      <w:pPr>
        <w:pStyle w:val="TOC2"/>
        <w:tabs>
          <w:tab w:val="left" w:pos="880"/>
          <w:tab w:val="right" w:leader="dot" w:pos="9350"/>
        </w:tabs>
        <w:rPr>
          <w:noProof/>
          <w:lang w:val="da-DK" w:eastAsia="da-DK"/>
        </w:rPr>
      </w:pPr>
      <w:hyperlink w:anchor="_Toc167551903" w:history="1">
        <w:r w:rsidRPr="002B27CE">
          <w:rPr>
            <w:rStyle w:val="Hyperlink"/>
            <w:noProof/>
            <w:lang w:val="da-DK"/>
          </w:rPr>
          <w:t>7.2</w:t>
        </w:r>
        <w:r>
          <w:rPr>
            <w:noProof/>
            <w:lang w:val="da-DK" w:eastAsia="da-DK"/>
          </w:rPr>
          <w:tab/>
        </w:r>
        <w:r w:rsidRPr="002B27CE">
          <w:rPr>
            <w:rStyle w:val="Hyperlink"/>
            <w:noProof/>
            <w:lang w:val="da-DK"/>
          </w:rPr>
          <w:t>Sudokugenerator</w:t>
        </w:r>
        <w:r>
          <w:rPr>
            <w:noProof/>
            <w:webHidden/>
          </w:rPr>
          <w:tab/>
        </w:r>
        <w:r>
          <w:rPr>
            <w:noProof/>
            <w:webHidden/>
          </w:rPr>
          <w:fldChar w:fldCharType="begin"/>
        </w:r>
        <w:r>
          <w:rPr>
            <w:noProof/>
            <w:webHidden/>
          </w:rPr>
          <w:instrText xml:space="preserve"> PAGEREF _Toc167551903 \h </w:instrText>
        </w:r>
        <w:r>
          <w:rPr>
            <w:noProof/>
            <w:webHidden/>
          </w:rPr>
        </w:r>
        <w:r>
          <w:rPr>
            <w:noProof/>
            <w:webHidden/>
          </w:rPr>
          <w:fldChar w:fldCharType="separate"/>
        </w:r>
        <w:r>
          <w:rPr>
            <w:noProof/>
            <w:webHidden/>
          </w:rPr>
          <w:t>7</w:t>
        </w:r>
        <w:r>
          <w:rPr>
            <w:noProof/>
            <w:webHidden/>
          </w:rPr>
          <w:fldChar w:fldCharType="end"/>
        </w:r>
      </w:hyperlink>
    </w:p>
    <w:p w:rsidR="009F7CB0" w:rsidRDefault="009F7CB0">
      <w:pPr>
        <w:pStyle w:val="TOC1"/>
        <w:tabs>
          <w:tab w:val="left" w:pos="440"/>
          <w:tab w:val="right" w:leader="dot" w:pos="9350"/>
        </w:tabs>
        <w:rPr>
          <w:noProof/>
          <w:lang w:val="da-DK" w:eastAsia="da-DK"/>
        </w:rPr>
      </w:pPr>
      <w:hyperlink w:anchor="_Toc167551904" w:history="1">
        <w:r w:rsidRPr="002B27CE">
          <w:rPr>
            <w:rStyle w:val="Hyperlink"/>
            <w:noProof/>
            <w:lang w:val="da-DK"/>
          </w:rPr>
          <w:t>8</w:t>
        </w:r>
        <w:r>
          <w:rPr>
            <w:noProof/>
            <w:lang w:val="da-DK" w:eastAsia="da-DK"/>
          </w:rPr>
          <w:tab/>
        </w:r>
        <w:r w:rsidRPr="002B27CE">
          <w:rPr>
            <w:rStyle w:val="Hyperlink"/>
            <w:noProof/>
            <w:lang w:val="da-DK"/>
          </w:rPr>
          <w:t>Implementering af baselinekrav</w:t>
        </w:r>
        <w:r>
          <w:rPr>
            <w:noProof/>
            <w:webHidden/>
          </w:rPr>
          <w:tab/>
        </w:r>
        <w:r>
          <w:rPr>
            <w:noProof/>
            <w:webHidden/>
          </w:rPr>
          <w:fldChar w:fldCharType="begin"/>
        </w:r>
        <w:r>
          <w:rPr>
            <w:noProof/>
            <w:webHidden/>
          </w:rPr>
          <w:instrText xml:space="preserve"> PAGEREF _Toc167551904 \h </w:instrText>
        </w:r>
        <w:r>
          <w:rPr>
            <w:noProof/>
            <w:webHidden/>
          </w:rPr>
        </w:r>
        <w:r>
          <w:rPr>
            <w:noProof/>
            <w:webHidden/>
          </w:rPr>
          <w:fldChar w:fldCharType="separate"/>
        </w:r>
        <w:r>
          <w:rPr>
            <w:noProof/>
            <w:webHidden/>
          </w:rPr>
          <w:t>8</w:t>
        </w:r>
        <w:r>
          <w:rPr>
            <w:noProof/>
            <w:webHidden/>
          </w:rPr>
          <w:fldChar w:fldCharType="end"/>
        </w:r>
      </w:hyperlink>
    </w:p>
    <w:p w:rsidR="009F7CB0" w:rsidRDefault="009F7CB0">
      <w:pPr>
        <w:pStyle w:val="TOC1"/>
        <w:tabs>
          <w:tab w:val="left" w:pos="440"/>
          <w:tab w:val="right" w:leader="dot" w:pos="9350"/>
        </w:tabs>
        <w:rPr>
          <w:noProof/>
          <w:lang w:val="da-DK" w:eastAsia="da-DK"/>
        </w:rPr>
      </w:pPr>
      <w:hyperlink w:anchor="_Toc167551905" w:history="1">
        <w:r w:rsidRPr="002B27CE">
          <w:rPr>
            <w:rStyle w:val="Hyperlink"/>
            <w:noProof/>
            <w:lang w:val="da-DK"/>
          </w:rPr>
          <w:t>9</w:t>
        </w:r>
        <w:r>
          <w:rPr>
            <w:noProof/>
            <w:lang w:val="da-DK" w:eastAsia="da-DK"/>
          </w:rPr>
          <w:tab/>
        </w:r>
        <w:r w:rsidRPr="002B27CE">
          <w:rPr>
            <w:rStyle w:val="Hyperlink"/>
            <w:noProof/>
            <w:lang w:val="da-DK"/>
          </w:rPr>
          <w:t>Videreudvikling</w:t>
        </w:r>
        <w:r>
          <w:rPr>
            <w:noProof/>
            <w:webHidden/>
          </w:rPr>
          <w:tab/>
        </w:r>
        <w:r>
          <w:rPr>
            <w:noProof/>
            <w:webHidden/>
          </w:rPr>
          <w:fldChar w:fldCharType="begin"/>
        </w:r>
        <w:r>
          <w:rPr>
            <w:noProof/>
            <w:webHidden/>
          </w:rPr>
          <w:instrText xml:space="preserve"> PAGEREF _Toc167551905 \h </w:instrText>
        </w:r>
        <w:r>
          <w:rPr>
            <w:noProof/>
            <w:webHidden/>
          </w:rPr>
        </w:r>
        <w:r>
          <w:rPr>
            <w:noProof/>
            <w:webHidden/>
          </w:rPr>
          <w:fldChar w:fldCharType="separate"/>
        </w:r>
        <w:r>
          <w:rPr>
            <w:noProof/>
            <w:webHidden/>
          </w:rPr>
          <w:t>8</w:t>
        </w:r>
        <w:r>
          <w:rPr>
            <w:noProof/>
            <w:webHidden/>
          </w:rPr>
          <w:fldChar w:fldCharType="end"/>
        </w:r>
      </w:hyperlink>
    </w:p>
    <w:p w:rsidR="000F51F0" w:rsidRPr="000F51F0" w:rsidRDefault="005E44AA" w:rsidP="000F51F0">
      <w:pPr>
        <w:pStyle w:val="Heading1"/>
        <w:rPr>
          <w:lang w:val="da-DK"/>
        </w:rPr>
      </w:pPr>
      <w:r>
        <w:fldChar w:fldCharType="end"/>
      </w:r>
      <w:bookmarkStart w:id="1" w:name="_Toc167551889"/>
      <w:r w:rsidR="000F51F0">
        <w:rPr>
          <w:lang w:val="da-DK"/>
        </w:rPr>
        <w:t>F</w:t>
      </w:r>
      <w:r w:rsidR="000F51F0" w:rsidRPr="000F51F0">
        <w:rPr>
          <w:lang w:val="da-DK"/>
        </w:rPr>
        <w:t>igurfortegnelse</w:t>
      </w:r>
      <w:bookmarkEnd w:id="1"/>
    </w:p>
    <w:p w:rsidR="001874D0" w:rsidRDefault="005E44AA">
      <w:pPr>
        <w:pStyle w:val="TableofFigures"/>
        <w:tabs>
          <w:tab w:val="right" w:leader="dot" w:pos="9350"/>
        </w:tabs>
        <w:rPr>
          <w:rFonts w:eastAsiaTheme="minorEastAsia"/>
          <w:noProof/>
          <w:lang w:val="da-DK" w:eastAsia="da-DK"/>
        </w:rPr>
      </w:pPr>
      <w:r w:rsidRPr="005E44AA">
        <w:rPr>
          <w:lang w:val="da-DK"/>
        </w:rPr>
        <w:fldChar w:fldCharType="begin"/>
      </w:r>
      <w:r w:rsidR="000F51F0">
        <w:rPr>
          <w:lang w:val="da-DK"/>
        </w:rPr>
        <w:instrText xml:space="preserve"> TOC \h \z \c "Figur" </w:instrText>
      </w:r>
      <w:r w:rsidRPr="005E44AA">
        <w:rPr>
          <w:lang w:val="da-DK"/>
        </w:rPr>
        <w:fldChar w:fldCharType="separate"/>
      </w:r>
      <w:hyperlink w:anchor="_Toc167551823" w:history="1">
        <w:r w:rsidR="001874D0" w:rsidRPr="00CD17D6">
          <w:rPr>
            <w:rStyle w:val="Hyperlink"/>
            <w:noProof/>
            <w:lang w:val="da-DK"/>
          </w:rPr>
          <w:t>Figur 1: Oversigt over Model-View-Controller-paradigmet</w:t>
        </w:r>
        <w:r w:rsidR="001874D0">
          <w:rPr>
            <w:noProof/>
            <w:webHidden/>
          </w:rPr>
          <w:tab/>
        </w:r>
        <w:r w:rsidR="001874D0">
          <w:rPr>
            <w:noProof/>
            <w:webHidden/>
          </w:rPr>
          <w:fldChar w:fldCharType="begin"/>
        </w:r>
        <w:r w:rsidR="001874D0">
          <w:rPr>
            <w:noProof/>
            <w:webHidden/>
          </w:rPr>
          <w:instrText xml:space="preserve"> PAGEREF _Toc167551823 \h </w:instrText>
        </w:r>
        <w:r w:rsidR="001874D0">
          <w:rPr>
            <w:noProof/>
            <w:webHidden/>
          </w:rPr>
        </w:r>
        <w:r w:rsidR="001874D0">
          <w:rPr>
            <w:noProof/>
            <w:webHidden/>
          </w:rPr>
          <w:fldChar w:fldCharType="separate"/>
        </w:r>
        <w:r w:rsidR="009F7CB0">
          <w:rPr>
            <w:noProof/>
            <w:webHidden/>
          </w:rPr>
          <w:t>2</w:t>
        </w:r>
        <w:r w:rsidR="001874D0">
          <w:rPr>
            <w:noProof/>
            <w:webHidden/>
          </w:rPr>
          <w:fldChar w:fldCharType="end"/>
        </w:r>
      </w:hyperlink>
    </w:p>
    <w:p w:rsidR="001874D0" w:rsidRDefault="001874D0">
      <w:pPr>
        <w:pStyle w:val="TableofFigures"/>
        <w:tabs>
          <w:tab w:val="right" w:leader="dot" w:pos="9350"/>
        </w:tabs>
        <w:rPr>
          <w:rFonts w:eastAsiaTheme="minorEastAsia"/>
          <w:noProof/>
          <w:lang w:val="da-DK" w:eastAsia="da-DK"/>
        </w:rPr>
      </w:pPr>
      <w:hyperlink w:anchor="_Toc167551824" w:history="1">
        <w:r w:rsidRPr="00CD17D6">
          <w:rPr>
            <w:rStyle w:val="Hyperlink"/>
            <w:noProof/>
            <w:lang w:val="da-DK"/>
          </w:rPr>
          <w:t>Figur 2: Oversigt over programmets forløb</w:t>
        </w:r>
        <w:r>
          <w:rPr>
            <w:noProof/>
            <w:webHidden/>
          </w:rPr>
          <w:tab/>
        </w:r>
        <w:r>
          <w:rPr>
            <w:noProof/>
            <w:webHidden/>
          </w:rPr>
          <w:fldChar w:fldCharType="begin"/>
        </w:r>
        <w:r>
          <w:rPr>
            <w:noProof/>
            <w:webHidden/>
          </w:rPr>
          <w:instrText xml:space="preserve"> PAGEREF _Toc167551824 \h </w:instrText>
        </w:r>
        <w:r>
          <w:rPr>
            <w:noProof/>
            <w:webHidden/>
          </w:rPr>
        </w:r>
        <w:r>
          <w:rPr>
            <w:noProof/>
            <w:webHidden/>
          </w:rPr>
          <w:fldChar w:fldCharType="separate"/>
        </w:r>
        <w:r w:rsidR="009F7CB0">
          <w:rPr>
            <w:noProof/>
            <w:webHidden/>
          </w:rPr>
          <w:t>4</w:t>
        </w:r>
        <w:r>
          <w:rPr>
            <w:noProof/>
            <w:webHidden/>
          </w:rPr>
          <w:fldChar w:fldCharType="end"/>
        </w:r>
      </w:hyperlink>
    </w:p>
    <w:p w:rsidR="001874D0" w:rsidRDefault="001874D0">
      <w:pPr>
        <w:pStyle w:val="TableofFigures"/>
        <w:tabs>
          <w:tab w:val="right" w:leader="dot" w:pos="9350"/>
        </w:tabs>
        <w:rPr>
          <w:rFonts w:eastAsiaTheme="minorEastAsia"/>
          <w:noProof/>
          <w:lang w:val="da-DK" w:eastAsia="da-DK"/>
        </w:rPr>
      </w:pPr>
      <w:hyperlink w:anchor="_Toc167551825" w:history="1">
        <w:r w:rsidRPr="00CD17D6">
          <w:rPr>
            <w:rStyle w:val="Hyperlink"/>
            <w:noProof/>
            <w:lang w:val="da-DK"/>
          </w:rPr>
          <w:t>Figur 3: Grafisk repræsentation af modulernes interne relationer</w:t>
        </w:r>
        <w:r>
          <w:rPr>
            <w:noProof/>
            <w:webHidden/>
          </w:rPr>
          <w:tab/>
        </w:r>
        <w:r>
          <w:rPr>
            <w:noProof/>
            <w:webHidden/>
          </w:rPr>
          <w:fldChar w:fldCharType="begin"/>
        </w:r>
        <w:r>
          <w:rPr>
            <w:noProof/>
            <w:webHidden/>
          </w:rPr>
          <w:instrText xml:space="preserve"> PAGEREF _Toc167551825 \h </w:instrText>
        </w:r>
        <w:r>
          <w:rPr>
            <w:noProof/>
            <w:webHidden/>
          </w:rPr>
        </w:r>
        <w:r>
          <w:rPr>
            <w:noProof/>
            <w:webHidden/>
          </w:rPr>
          <w:fldChar w:fldCharType="separate"/>
        </w:r>
        <w:r w:rsidR="009F7CB0">
          <w:rPr>
            <w:noProof/>
            <w:webHidden/>
          </w:rPr>
          <w:t>6</w:t>
        </w:r>
        <w:r>
          <w:rPr>
            <w:noProof/>
            <w:webHidden/>
          </w:rPr>
          <w:fldChar w:fldCharType="end"/>
        </w:r>
      </w:hyperlink>
    </w:p>
    <w:p w:rsidR="001874D0" w:rsidRDefault="001874D0">
      <w:pPr>
        <w:pStyle w:val="TableofFigures"/>
        <w:tabs>
          <w:tab w:val="right" w:leader="dot" w:pos="9350"/>
        </w:tabs>
        <w:rPr>
          <w:rFonts w:eastAsiaTheme="minorEastAsia"/>
          <w:noProof/>
          <w:lang w:val="da-DK" w:eastAsia="da-DK"/>
        </w:rPr>
      </w:pPr>
      <w:hyperlink w:anchor="_Toc167551826" w:history="1">
        <w:r w:rsidRPr="00CD17D6">
          <w:rPr>
            <w:rStyle w:val="Hyperlink"/>
            <w:noProof/>
            <w:lang w:val="da-DK"/>
          </w:rPr>
          <w:t>Figur 4: Grafisk repræsentation af kravspecifikationen</w:t>
        </w:r>
        <w:r>
          <w:rPr>
            <w:noProof/>
            <w:webHidden/>
          </w:rPr>
          <w:tab/>
        </w:r>
        <w:r>
          <w:rPr>
            <w:noProof/>
            <w:webHidden/>
          </w:rPr>
          <w:fldChar w:fldCharType="begin"/>
        </w:r>
        <w:r>
          <w:rPr>
            <w:noProof/>
            <w:webHidden/>
          </w:rPr>
          <w:instrText xml:space="preserve"> PAGEREF _Toc167551826 \h </w:instrText>
        </w:r>
        <w:r>
          <w:rPr>
            <w:noProof/>
            <w:webHidden/>
          </w:rPr>
        </w:r>
        <w:r>
          <w:rPr>
            <w:noProof/>
            <w:webHidden/>
          </w:rPr>
          <w:fldChar w:fldCharType="separate"/>
        </w:r>
        <w:r w:rsidR="009F7CB0">
          <w:rPr>
            <w:noProof/>
            <w:webHidden/>
          </w:rPr>
          <w:t>8</w:t>
        </w:r>
        <w:r>
          <w:rPr>
            <w:noProof/>
            <w:webHidden/>
          </w:rPr>
          <w:fldChar w:fldCharType="end"/>
        </w:r>
      </w:hyperlink>
    </w:p>
    <w:p w:rsidR="001874D0" w:rsidRDefault="001874D0">
      <w:pPr>
        <w:rPr>
          <w:rFonts w:asciiTheme="majorHAnsi" w:eastAsiaTheme="majorEastAsia" w:hAnsiTheme="majorHAnsi" w:cstheme="majorBidi"/>
          <w:b/>
          <w:bCs/>
          <w:color w:val="C77C0E" w:themeColor="accent1" w:themeShade="BF"/>
          <w:sz w:val="28"/>
          <w:szCs w:val="28"/>
          <w:lang w:val="da-DK"/>
        </w:rPr>
      </w:pPr>
      <w:r>
        <w:rPr>
          <w:lang w:val="da-DK"/>
        </w:rPr>
        <w:br w:type="page"/>
      </w:r>
    </w:p>
    <w:p w:rsidR="00CA148E" w:rsidRDefault="005E44AA" w:rsidP="007F4B5A">
      <w:pPr>
        <w:pStyle w:val="Heading1"/>
        <w:rPr>
          <w:lang w:val="da-DK"/>
        </w:rPr>
      </w:pPr>
      <w:r w:rsidRPr="007F4B5A">
        <w:rPr>
          <w:lang w:val="da-DK"/>
        </w:rPr>
        <w:lastRenderedPageBreak/>
        <w:fldChar w:fldCharType="end"/>
      </w:r>
      <w:bookmarkStart w:id="2" w:name="_Toc167527743"/>
      <w:bookmarkStart w:id="3" w:name="_Toc167551890"/>
      <w:r w:rsidR="00CA148E">
        <w:rPr>
          <w:lang w:val="da-DK"/>
        </w:rPr>
        <w:t>Formalia</w:t>
      </w:r>
      <w:bookmarkEnd w:id="3"/>
    </w:p>
    <w:p w:rsidR="00CA148E" w:rsidRDefault="00CA148E" w:rsidP="00CA148E">
      <w:pPr>
        <w:tabs>
          <w:tab w:val="left" w:pos="1418"/>
        </w:tabs>
        <w:spacing w:after="0" w:line="240" w:lineRule="auto"/>
        <w:rPr>
          <w:rFonts w:cs="Arial"/>
          <w:lang w:val="da-DK"/>
        </w:rPr>
      </w:pPr>
      <w:r w:rsidRPr="00285DCA">
        <w:rPr>
          <w:rFonts w:cs="Arial"/>
          <w:b/>
          <w:lang w:val="da-DK"/>
        </w:rPr>
        <w:t>P</w:t>
      </w:r>
      <w:r>
        <w:rPr>
          <w:rFonts w:cs="Arial"/>
          <w:b/>
          <w:lang w:val="da-DK"/>
        </w:rPr>
        <w:t>rojekttitel:</w:t>
      </w:r>
      <w:r>
        <w:rPr>
          <w:rFonts w:cs="Arial"/>
          <w:b/>
          <w:lang w:val="da-DK"/>
        </w:rPr>
        <w:tab/>
      </w:r>
      <w:r>
        <w:rPr>
          <w:rFonts w:cs="Arial"/>
          <w:lang w:val="da-DK"/>
        </w:rPr>
        <w:t>Sudoku til undervisningsbrug</w:t>
      </w:r>
    </w:p>
    <w:p w:rsidR="00CA148E" w:rsidRDefault="00CA148E" w:rsidP="00CA148E">
      <w:pPr>
        <w:tabs>
          <w:tab w:val="left" w:pos="1418"/>
        </w:tabs>
        <w:spacing w:after="0" w:line="240" w:lineRule="auto"/>
        <w:ind w:left="1418" w:hanging="1418"/>
        <w:rPr>
          <w:rFonts w:cs="Arial"/>
          <w:lang w:val="da-DK"/>
        </w:rPr>
      </w:pPr>
      <w:r>
        <w:rPr>
          <w:rFonts w:cs="Arial"/>
          <w:b/>
          <w:lang w:val="da-DK"/>
        </w:rPr>
        <w:t>Gruppenr.:</w:t>
      </w:r>
      <w:r>
        <w:rPr>
          <w:rFonts w:cs="Arial"/>
          <w:lang w:val="da-DK"/>
        </w:rPr>
        <w:tab/>
        <w:t>4</w:t>
      </w:r>
    </w:p>
    <w:p w:rsidR="00CA148E" w:rsidRDefault="00CA148E" w:rsidP="00CA148E">
      <w:pPr>
        <w:tabs>
          <w:tab w:val="left" w:pos="1418"/>
        </w:tabs>
        <w:spacing w:after="0" w:line="240" w:lineRule="auto"/>
        <w:ind w:left="1418" w:hanging="1418"/>
        <w:rPr>
          <w:rFonts w:cs="Arial"/>
          <w:lang w:val="da-DK"/>
        </w:rPr>
      </w:pPr>
      <w:r>
        <w:rPr>
          <w:rFonts w:cs="Arial"/>
          <w:b/>
          <w:lang w:val="da-DK"/>
        </w:rPr>
        <w:t>Deltagere:</w:t>
      </w:r>
      <w:r>
        <w:rPr>
          <w:rFonts w:cs="Arial"/>
          <w:b/>
          <w:lang w:val="da-DK"/>
        </w:rPr>
        <w:tab/>
      </w:r>
      <w:r w:rsidRPr="00285DCA">
        <w:rPr>
          <w:rFonts w:cs="Arial"/>
          <w:lang w:val="da-DK"/>
        </w:rPr>
        <w:t>Studerende: Emil Erik Hansen, Julian Møller, Klaes Bo Rasmussen, Steen Nordsmark Pedersen</w:t>
      </w:r>
      <w:r>
        <w:rPr>
          <w:rFonts w:cs="Arial"/>
          <w:lang w:val="da-DK"/>
        </w:rPr>
        <w:t>.</w:t>
      </w:r>
      <w:r>
        <w:rPr>
          <w:rFonts w:cs="Arial"/>
          <w:lang w:val="da-DK"/>
        </w:rPr>
        <w:br/>
      </w:r>
      <w:r w:rsidRPr="00285DCA">
        <w:rPr>
          <w:rFonts w:cs="Arial"/>
          <w:lang w:val="da-DK"/>
        </w:rPr>
        <w:t>Instruktor: Dennis Franck</w:t>
      </w:r>
      <w:r>
        <w:rPr>
          <w:rFonts w:cs="Arial"/>
          <w:lang w:val="da-DK"/>
        </w:rPr>
        <w:t>.</w:t>
      </w:r>
      <w:r>
        <w:rPr>
          <w:rFonts w:cs="Arial"/>
          <w:lang w:val="da-DK"/>
        </w:rPr>
        <w:br/>
      </w:r>
      <w:r w:rsidRPr="00285DCA">
        <w:rPr>
          <w:rFonts w:cs="Arial"/>
          <w:lang w:val="da-DK"/>
        </w:rPr>
        <w:t>Lærer: Georg Strøm</w:t>
      </w:r>
      <w:r>
        <w:rPr>
          <w:rFonts w:cs="Arial"/>
          <w:lang w:val="da-DK"/>
        </w:rPr>
        <w:t>.</w:t>
      </w:r>
    </w:p>
    <w:p w:rsidR="00CA148E" w:rsidRDefault="00CA148E" w:rsidP="00CA148E">
      <w:pPr>
        <w:tabs>
          <w:tab w:val="left" w:pos="1418"/>
        </w:tabs>
        <w:spacing w:after="0" w:line="240" w:lineRule="auto"/>
        <w:ind w:left="1418" w:hanging="1418"/>
        <w:rPr>
          <w:rFonts w:cs="Arial"/>
          <w:lang w:val="da-DK"/>
        </w:rPr>
      </w:pPr>
      <w:r>
        <w:rPr>
          <w:rFonts w:cs="Arial"/>
          <w:b/>
          <w:lang w:val="da-DK"/>
        </w:rPr>
        <w:t>Baggrund:</w:t>
      </w:r>
      <w:r>
        <w:rPr>
          <w:rFonts w:cs="Arial"/>
          <w:b/>
          <w:lang w:val="da-DK"/>
        </w:rPr>
        <w:tab/>
      </w:r>
      <w:r w:rsidRPr="00285DCA">
        <w:rPr>
          <w:rFonts w:cs="Arial"/>
          <w:lang w:val="da-DK"/>
        </w:rPr>
        <w:t>Der er blevet bedt om et Sudoku-program, der kan assistere i undervisnin</w:t>
      </w:r>
      <w:r>
        <w:rPr>
          <w:rFonts w:cs="Arial"/>
          <w:lang w:val="da-DK"/>
        </w:rPr>
        <w:t>gen i matematik i 1.-3. klasse.</w:t>
      </w:r>
    </w:p>
    <w:p w:rsidR="00CA148E" w:rsidRPr="00CA148E" w:rsidRDefault="00CA148E" w:rsidP="00CA148E">
      <w:pPr>
        <w:tabs>
          <w:tab w:val="left" w:pos="1418"/>
        </w:tabs>
        <w:spacing w:after="0" w:line="240" w:lineRule="auto"/>
        <w:ind w:left="1418" w:hanging="1418"/>
        <w:rPr>
          <w:rFonts w:cs="Arial"/>
          <w:b/>
          <w:lang w:val="da-DK"/>
        </w:rPr>
      </w:pPr>
      <w:r>
        <w:rPr>
          <w:rFonts w:cs="Arial"/>
          <w:b/>
          <w:lang w:val="da-DK"/>
        </w:rPr>
        <w:t>Formål:</w:t>
      </w:r>
      <w:r>
        <w:rPr>
          <w:rFonts w:cs="Arial"/>
          <w:b/>
          <w:lang w:val="da-DK"/>
        </w:rPr>
        <w:tab/>
      </w:r>
      <w:r w:rsidRPr="00285DCA">
        <w:rPr>
          <w:rFonts w:cs="Arial"/>
          <w:lang w:val="da-DK"/>
        </w:rPr>
        <w:t>At lave et Sudoku-program, der er let at bruge for børn samt kan assistere dem ved løsning af opgaverne.</w:t>
      </w:r>
    </w:p>
    <w:p w:rsidR="00A1043F" w:rsidRPr="008211DC" w:rsidRDefault="008211DC" w:rsidP="007F4B5A">
      <w:pPr>
        <w:pStyle w:val="Heading1"/>
      </w:pPr>
      <w:bookmarkStart w:id="4" w:name="_Toc167551891"/>
      <w:r w:rsidRPr="008211DC">
        <w:t>Designparadigme</w:t>
      </w:r>
      <w:bookmarkEnd w:id="2"/>
      <w:bookmarkEnd w:id="4"/>
    </w:p>
    <w:p w:rsidR="008211DC" w:rsidRPr="008211DC" w:rsidRDefault="008211DC" w:rsidP="00DA2577">
      <w:pPr>
        <w:pStyle w:val="Heading2"/>
      </w:pPr>
      <w:bookmarkStart w:id="5" w:name="_Toc167527744"/>
      <w:bookmarkStart w:id="6" w:name="_Toc167551892"/>
      <w:r w:rsidRPr="008211DC">
        <w:t>Model-View-Controller</w:t>
      </w:r>
      <w:bookmarkEnd w:id="5"/>
      <w:bookmarkEnd w:id="6"/>
    </w:p>
    <w:p w:rsidR="008211DC" w:rsidRDefault="008211DC" w:rsidP="00092ADE">
      <w:pPr>
        <w:jc w:val="center"/>
      </w:pPr>
      <w:r>
        <w:object w:dxaOrig="3853" w:dyaOrig="32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75pt;height:160.5pt" o:ole="">
            <v:imagedata r:id="rId9" o:title=""/>
          </v:shape>
          <o:OLEObject Type="Embed" ProgID="Visio.Drawing.11" ShapeID="_x0000_i1025" DrawAspect="Content" ObjectID="_1241293780" r:id="rId10"/>
        </w:object>
      </w:r>
    </w:p>
    <w:p w:rsidR="008211DC" w:rsidRDefault="008211DC" w:rsidP="00092ADE">
      <w:pPr>
        <w:pStyle w:val="Caption"/>
        <w:jc w:val="center"/>
        <w:rPr>
          <w:lang w:val="da-DK"/>
        </w:rPr>
      </w:pPr>
      <w:bookmarkStart w:id="7" w:name="_Ref167550331"/>
      <w:bookmarkStart w:id="8" w:name="_Ref167550462"/>
      <w:bookmarkStart w:id="9" w:name="_Toc167551823"/>
      <w:r w:rsidRPr="008211DC">
        <w:rPr>
          <w:lang w:val="da-DK"/>
        </w:rPr>
        <w:t xml:space="preserve">Figur </w:t>
      </w:r>
      <w:r w:rsidR="005E44AA">
        <w:fldChar w:fldCharType="begin"/>
      </w:r>
      <w:r w:rsidRPr="008211DC">
        <w:rPr>
          <w:lang w:val="da-DK"/>
        </w:rPr>
        <w:instrText xml:space="preserve"> SEQ Figur \* ARABIC </w:instrText>
      </w:r>
      <w:r w:rsidR="005E44AA">
        <w:fldChar w:fldCharType="separate"/>
      </w:r>
      <w:r w:rsidR="009F7CB0">
        <w:rPr>
          <w:noProof/>
          <w:lang w:val="da-DK"/>
        </w:rPr>
        <w:t>1</w:t>
      </w:r>
      <w:r w:rsidR="005E44AA">
        <w:fldChar w:fldCharType="end"/>
      </w:r>
      <w:r w:rsidRPr="008211DC">
        <w:rPr>
          <w:lang w:val="da-DK"/>
        </w:rPr>
        <w:t>: Oversigt over Model-View-</w:t>
      </w:r>
      <w:bookmarkEnd w:id="7"/>
      <w:r w:rsidR="002F4EB7">
        <w:rPr>
          <w:lang w:val="da-DK"/>
        </w:rPr>
        <w:t>Controller-paradigmet</w:t>
      </w:r>
      <w:bookmarkEnd w:id="8"/>
      <w:bookmarkEnd w:id="9"/>
    </w:p>
    <w:p w:rsidR="004F6422" w:rsidRPr="004F6422" w:rsidRDefault="004F6422" w:rsidP="00F1370B">
      <w:pPr>
        <w:rPr>
          <w:rFonts w:cs="Arial"/>
          <w:lang w:val="da-DK"/>
        </w:rPr>
      </w:pPr>
      <w:r>
        <w:rPr>
          <w:rFonts w:cs="Arial"/>
          <w:lang w:val="da-DK"/>
        </w:rPr>
        <w:t>Vi har lavet vores design ud fra det klassiske model-view-controller (MVC) paradigme. Controlleren varetager styringen af selve programmet.  Den overvåger brugergrænsefladen som ligger i View og sender instrukser til selve ”sudokumaskinen”, der befinder sig i Model-packagen.</w:t>
      </w:r>
    </w:p>
    <w:p w:rsidR="00F1370B" w:rsidRPr="00F1370B" w:rsidRDefault="008D4BA5" w:rsidP="00F1370B">
      <w:pPr>
        <w:rPr>
          <w:lang w:val="da-DK"/>
        </w:rPr>
      </w:pPr>
      <w:r>
        <w:rPr>
          <w:lang w:val="da-DK"/>
        </w:rPr>
        <w:t>”</w:t>
      </w:r>
      <w:r>
        <w:rPr>
          <w:lang w:val="da-DK"/>
        </w:rPr>
        <w:fldChar w:fldCharType="begin"/>
      </w:r>
      <w:r>
        <w:rPr>
          <w:lang w:val="da-DK"/>
        </w:rPr>
        <w:instrText xml:space="preserve"> REF _Ref167550462 \h </w:instrText>
      </w:r>
      <w:r>
        <w:rPr>
          <w:lang w:val="da-DK"/>
        </w:rPr>
      </w:r>
      <w:r>
        <w:rPr>
          <w:lang w:val="da-DK"/>
        </w:rPr>
        <w:fldChar w:fldCharType="separate"/>
      </w:r>
      <w:r w:rsidR="009F7CB0" w:rsidRPr="008211DC">
        <w:rPr>
          <w:lang w:val="da-DK"/>
        </w:rPr>
        <w:t xml:space="preserve">Figur </w:t>
      </w:r>
      <w:r w:rsidR="009F7CB0">
        <w:rPr>
          <w:noProof/>
          <w:lang w:val="da-DK"/>
        </w:rPr>
        <w:t>1</w:t>
      </w:r>
      <w:r w:rsidR="009F7CB0" w:rsidRPr="008211DC">
        <w:rPr>
          <w:lang w:val="da-DK"/>
        </w:rPr>
        <w:t>: Oversigt over Model-View-</w:t>
      </w:r>
      <w:r w:rsidR="009F7CB0">
        <w:rPr>
          <w:lang w:val="da-DK"/>
        </w:rPr>
        <w:t>Controller-paradigmet</w:t>
      </w:r>
      <w:r>
        <w:rPr>
          <w:lang w:val="da-DK"/>
        </w:rPr>
        <w:fldChar w:fldCharType="end"/>
      </w:r>
      <w:r>
        <w:rPr>
          <w:lang w:val="da-DK"/>
        </w:rPr>
        <w:t>”</w:t>
      </w:r>
      <w:r w:rsidRPr="00F1370B">
        <w:rPr>
          <w:lang w:val="da-DK"/>
        </w:rPr>
        <w:t xml:space="preserve"> </w:t>
      </w:r>
      <w:r>
        <w:rPr>
          <w:lang w:val="da-DK"/>
        </w:rPr>
        <w:t>viser de grundlæggende relationer mellem de tre komponenter.</w:t>
      </w:r>
      <w:r w:rsidR="00734383">
        <w:rPr>
          <w:lang w:val="da-DK"/>
        </w:rPr>
        <w:t xml:space="preserve"> Styrken ved at bruge MVC ligger i de muligheder der er for at adskille programlogik, -kontrol og –grænseflade. Dette medfører både programmeringsmæssig frihed idet de tre komponenter kan interagere alene uden at have nogen idé om hvad der er af bagvedliggende kode i de andre. Dermed er der også mulighed for at skifte enkelte komponenter ud uafhængigt af de andre samtidig med at opdatering af programkode simplificeres – igen pga. seperationen.</w:t>
      </w:r>
    </w:p>
    <w:p w:rsidR="008211DC" w:rsidRDefault="008211DC" w:rsidP="00DA2577">
      <w:pPr>
        <w:pStyle w:val="Heading3"/>
        <w:rPr>
          <w:lang w:val="da-DK"/>
        </w:rPr>
      </w:pPr>
      <w:bookmarkStart w:id="10" w:name="_Toc167527745"/>
      <w:bookmarkStart w:id="11" w:name="_Toc167551893"/>
      <w:r>
        <w:rPr>
          <w:lang w:val="da-DK"/>
        </w:rPr>
        <w:t>Model</w:t>
      </w:r>
      <w:bookmarkEnd w:id="10"/>
      <w:bookmarkEnd w:id="11"/>
    </w:p>
    <w:p w:rsidR="00956122" w:rsidRDefault="00956122">
      <w:pPr>
        <w:rPr>
          <w:lang w:val="da-DK"/>
        </w:rPr>
      </w:pPr>
      <w:r>
        <w:rPr>
          <w:lang w:val="da-DK"/>
        </w:rPr>
        <w:t>Model</w:t>
      </w:r>
      <w:r w:rsidR="008211DC">
        <w:rPr>
          <w:lang w:val="da-DK"/>
        </w:rPr>
        <w:t>-komponenten</w:t>
      </w:r>
      <w:r>
        <w:rPr>
          <w:lang w:val="da-DK"/>
        </w:rPr>
        <w:t xml:space="preserve"> </w:t>
      </w:r>
      <w:r w:rsidR="008211DC">
        <w:rPr>
          <w:lang w:val="da-DK"/>
        </w:rPr>
        <w:t xml:space="preserve">indeholder </w:t>
      </w:r>
      <w:r>
        <w:rPr>
          <w:lang w:val="da-DK"/>
        </w:rPr>
        <w:t>det faktiske spil</w:t>
      </w:r>
      <w:r w:rsidR="008211DC">
        <w:rPr>
          <w:lang w:val="da-DK"/>
        </w:rPr>
        <w:t>, derunder alle metoder til at ændre de underliggende data, herunder f.eks. vores implementation af genereringsalgoritmen</w:t>
      </w:r>
      <w:r>
        <w:rPr>
          <w:lang w:val="da-DK"/>
        </w:rPr>
        <w:t>.</w:t>
      </w:r>
      <w:r w:rsidR="008211DC">
        <w:rPr>
          <w:lang w:val="da-DK"/>
        </w:rPr>
        <w:t xml:space="preserve"> Derudover er der funktionalitet til at finde felter, der kan bruges hvis brugeren beder om at få hjælp til løsningen af Sudokuen. Model indeholder derudover også</w:t>
      </w:r>
      <w:r w:rsidR="000E5D80">
        <w:rPr>
          <w:lang w:val="da-DK"/>
        </w:rPr>
        <w:t xml:space="preserve"> basale metoder til at udføre f.eks. matematiske operationer på Sudokuplader.</w:t>
      </w:r>
    </w:p>
    <w:p w:rsidR="008211DC" w:rsidRDefault="008211DC" w:rsidP="008211DC">
      <w:pPr>
        <w:pStyle w:val="Heading3"/>
        <w:rPr>
          <w:lang w:val="da-DK"/>
        </w:rPr>
      </w:pPr>
      <w:bookmarkStart w:id="12" w:name="_Toc167527746"/>
      <w:bookmarkStart w:id="13" w:name="_Toc167551894"/>
      <w:r>
        <w:rPr>
          <w:lang w:val="da-DK"/>
        </w:rPr>
        <w:lastRenderedPageBreak/>
        <w:t>View</w:t>
      </w:r>
      <w:bookmarkEnd w:id="12"/>
      <w:bookmarkEnd w:id="13"/>
    </w:p>
    <w:p w:rsidR="00956122" w:rsidRDefault="00956122">
      <w:pPr>
        <w:rPr>
          <w:lang w:val="da-DK"/>
        </w:rPr>
      </w:pPr>
      <w:r>
        <w:rPr>
          <w:lang w:val="da-DK"/>
        </w:rPr>
        <w:t xml:space="preserve">View </w:t>
      </w:r>
      <w:r w:rsidR="000E5D80">
        <w:rPr>
          <w:lang w:val="da-DK"/>
        </w:rPr>
        <w:t>står for at styre programmets visuelle fremtoning</w:t>
      </w:r>
      <w:r>
        <w:rPr>
          <w:lang w:val="da-DK"/>
        </w:rPr>
        <w:t>. Den indeholder</w:t>
      </w:r>
      <w:r w:rsidR="000E5D80">
        <w:rPr>
          <w:lang w:val="da-DK"/>
        </w:rPr>
        <w:t xml:space="preserve"> de grafiske repræsentationer af</w:t>
      </w:r>
      <w:r>
        <w:rPr>
          <w:lang w:val="da-DK"/>
        </w:rPr>
        <w:t xml:space="preserve"> spillepladen, menuer</w:t>
      </w:r>
      <w:r w:rsidR="000E5D80">
        <w:rPr>
          <w:lang w:val="da-DK"/>
        </w:rPr>
        <w:t>,</w:t>
      </w:r>
      <w:r>
        <w:rPr>
          <w:lang w:val="da-DK"/>
        </w:rPr>
        <w:t xml:space="preserve"> </w:t>
      </w:r>
      <w:r w:rsidR="000E5D80">
        <w:rPr>
          <w:lang w:val="da-DK"/>
        </w:rPr>
        <w:t>knapper osv</w:t>
      </w:r>
      <w:r>
        <w:rPr>
          <w:lang w:val="da-DK"/>
        </w:rPr>
        <w:t xml:space="preserve">. Controlleren </w:t>
      </w:r>
      <w:r w:rsidR="000E5D80">
        <w:rPr>
          <w:lang w:val="da-DK"/>
        </w:rPr>
        <w:t xml:space="preserve">observerer disse elementer. Derudover modtager View-komponenten </w:t>
      </w:r>
      <w:r>
        <w:rPr>
          <w:lang w:val="da-DK"/>
        </w:rPr>
        <w:t xml:space="preserve">signaler </w:t>
      </w:r>
      <w:r w:rsidR="000E5D80">
        <w:rPr>
          <w:lang w:val="da-DK"/>
        </w:rPr>
        <w:t xml:space="preserve">fra Controlleren </w:t>
      </w:r>
      <w:r>
        <w:rPr>
          <w:lang w:val="da-DK"/>
        </w:rPr>
        <w:t>når der skal ændres i det grafiske layout. View modtager data fra Model om hvordan spillepladen ser ud</w:t>
      </w:r>
      <w:r w:rsidR="000E5D80">
        <w:rPr>
          <w:lang w:val="da-DK"/>
        </w:rPr>
        <w:t xml:space="preserve"> og evt. hvilket felt der skal markeres ifm. hjælp</w:t>
      </w:r>
      <w:r>
        <w:rPr>
          <w:lang w:val="da-DK"/>
        </w:rPr>
        <w:t>.</w:t>
      </w:r>
    </w:p>
    <w:p w:rsidR="00092ADE" w:rsidRPr="008211DC" w:rsidRDefault="00092ADE" w:rsidP="00092ADE">
      <w:pPr>
        <w:pStyle w:val="Heading3"/>
        <w:rPr>
          <w:lang w:val="da-DK"/>
        </w:rPr>
      </w:pPr>
      <w:bookmarkStart w:id="14" w:name="_Toc167527747"/>
      <w:bookmarkStart w:id="15" w:name="_Toc167551895"/>
      <w:r w:rsidRPr="008211DC">
        <w:rPr>
          <w:lang w:val="da-DK"/>
        </w:rPr>
        <w:t>Controller</w:t>
      </w:r>
      <w:bookmarkEnd w:id="14"/>
      <w:bookmarkEnd w:id="15"/>
    </w:p>
    <w:p w:rsidR="00092ADE" w:rsidRPr="00956122" w:rsidRDefault="00092ADE">
      <w:pPr>
        <w:rPr>
          <w:lang w:val="da-DK"/>
        </w:rPr>
      </w:pPr>
      <w:r>
        <w:rPr>
          <w:lang w:val="da-DK"/>
        </w:rPr>
        <w:t>Controlleren håndterer brugerens interaktion  med grænsefladeelementerne i View-komponenten.  Derved kan der udføres forskellige handlinger alt efter om brugeren f.eks. vil placere et tal, have hjælp eller noget helt trejde. Controlleren har også mulighed for at ændre de data der er at finde i Model-komponenten ifm. brugerens handlinger.</w:t>
      </w:r>
    </w:p>
    <w:p w:rsidR="000E5D80" w:rsidRDefault="000E5D80" w:rsidP="00F6470C">
      <w:pPr>
        <w:pStyle w:val="Heading1"/>
        <w:rPr>
          <w:lang w:val="da-DK"/>
        </w:rPr>
      </w:pPr>
      <w:bookmarkStart w:id="16" w:name="_Toc167527749"/>
      <w:bookmarkStart w:id="17" w:name="_Toc167551896"/>
      <w:r>
        <w:rPr>
          <w:lang w:val="da-DK"/>
        </w:rPr>
        <w:lastRenderedPageBreak/>
        <w:t>Programforløb</w:t>
      </w:r>
      <w:bookmarkEnd w:id="16"/>
      <w:bookmarkEnd w:id="17"/>
    </w:p>
    <w:p w:rsidR="00092ADE" w:rsidRPr="001B3A1E" w:rsidRDefault="00092ADE" w:rsidP="00092ADE">
      <w:pPr>
        <w:keepNext/>
        <w:jc w:val="center"/>
        <w:rPr>
          <w:lang w:val="da-DK"/>
        </w:rPr>
      </w:pPr>
      <w:r w:rsidRPr="00E90099">
        <w:rPr>
          <w:lang w:val="da-DK"/>
        </w:rPr>
        <w:object w:dxaOrig="7992" w:dyaOrig="11479">
          <v:shape id="_x0000_i1027" type="#_x0000_t75" style="width:399.75pt;height:573.75pt" o:ole="">
            <v:imagedata r:id="rId11" o:title=""/>
          </v:shape>
          <o:OLEObject Type="Embed" ProgID="Visio.Drawing.11" ShapeID="_x0000_i1027" DrawAspect="Content" ObjectID="_1241293781" r:id="rId12"/>
        </w:object>
      </w:r>
    </w:p>
    <w:p w:rsidR="000E5D80" w:rsidRPr="000E5D80" w:rsidRDefault="00092ADE" w:rsidP="00092ADE">
      <w:pPr>
        <w:pStyle w:val="Caption"/>
        <w:jc w:val="center"/>
        <w:rPr>
          <w:lang w:val="da-DK"/>
        </w:rPr>
      </w:pPr>
      <w:bookmarkStart w:id="18" w:name="_Ref167543690"/>
      <w:bookmarkStart w:id="19" w:name="_Toc167551824"/>
      <w:r w:rsidRPr="00092ADE">
        <w:rPr>
          <w:lang w:val="da-DK"/>
        </w:rPr>
        <w:t xml:space="preserve">Figur </w:t>
      </w:r>
      <w:r w:rsidR="005E44AA">
        <w:fldChar w:fldCharType="begin"/>
      </w:r>
      <w:r w:rsidRPr="00092ADE">
        <w:rPr>
          <w:lang w:val="da-DK"/>
        </w:rPr>
        <w:instrText xml:space="preserve"> SEQ Figur \* ARABIC </w:instrText>
      </w:r>
      <w:r w:rsidR="005E44AA">
        <w:fldChar w:fldCharType="separate"/>
      </w:r>
      <w:r w:rsidR="009F7CB0">
        <w:rPr>
          <w:noProof/>
          <w:lang w:val="da-DK"/>
        </w:rPr>
        <w:t>2</w:t>
      </w:r>
      <w:r w:rsidR="005E44AA">
        <w:fldChar w:fldCharType="end"/>
      </w:r>
      <w:r w:rsidRPr="00092ADE">
        <w:rPr>
          <w:lang w:val="da-DK"/>
        </w:rPr>
        <w:t>: Oversigt over programmets forløb</w:t>
      </w:r>
      <w:bookmarkEnd w:id="18"/>
      <w:bookmarkEnd w:id="19"/>
    </w:p>
    <w:p w:rsidR="0029734B" w:rsidRDefault="00123879">
      <w:pPr>
        <w:rPr>
          <w:lang w:val="da-DK"/>
        </w:rPr>
      </w:pPr>
      <w:r>
        <w:rPr>
          <w:lang w:val="da-DK"/>
        </w:rPr>
        <w:lastRenderedPageBreak/>
        <w:t>På ”</w:t>
      </w:r>
      <w:r w:rsidR="005E44AA">
        <w:rPr>
          <w:lang w:val="da-DK"/>
        </w:rPr>
        <w:fldChar w:fldCharType="begin"/>
      </w:r>
      <w:r>
        <w:rPr>
          <w:lang w:val="da-DK"/>
        </w:rPr>
        <w:instrText xml:space="preserve"> REF _Ref167543690 \h </w:instrText>
      </w:r>
      <w:r w:rsidR="005E44AA">
        <w:rPr>
          <w:lang w:val="da-DK"/>
        </w:rPr>
      </w:r>
      <w:r w:rsidR="005E44AA">
        <w:rPr>
          <w:lang w:val="da-DK"/>
        </w:rPr>
        <w:fldChar w:fldCharType="separate"/>
      </w:r>
      <w:r w:rsidR="009F7CB0" w:rsidRPr="00092ADE">
        <w:rPr>
          <w:lang w:val="da-DK"/>
        </w:rPr>
        <w:t xml:space="preserve">Figur </w:t>
      </w:r>
      <w:r w:rsidR="009F7CB0">
        <w:rPr>
          <w:noProof/>
          <w:lang w:val="da-DK"/>
        </w:rPr>
        <w:t>2</w:t>
      </w:r>
      <w:r w:rsidR="009F7CB0" w:rsidRPr="00092ADE">
        <w:rPr>
          <w:lang w:val="da-DK"/>
        </w:rPr>
        <w:t>: Oversigt over programmets forløb</w:t>
      </w:r>
      <w:r w:rsidR="005E44AA">
        <w:rPr>
          <w:lang w:val="da-DK"/>
        </w:rPr>
        <w:fldChar w:fldCharType="end"/>
      </w:r>
      <w:r>
        <w:rPr>
          <w:lang w:val="da-DK"/>
        </w:rPr>
        <w:t xml:space="preserve">” ses en oversigt over hvad der foregår når programmet startes. Som det første </w:t>
      </w:r>
      <w:r w:rsidR="00D35B02">
        <w:rPr>
          <w:lang w:val="da-DK"/>
        </w:rPr>
        <w:t xml:space="preserve">vises </w:t>
      </w:r>
      <w:r>
        <w:rPr>
          <w:lang w:val="da-DK"/>
        </w:rPr>
        <w:t>en skærm, hvor brugeren får mulighed for at vælge mellem de forskellige sværhedsgrader</w:t>
      </w:r>
      <w:r w:rsidR="00D35B02">
        <w:rPr>
          <w:lang w:val="da-DK"/>
        </w:rPr>
        <w:t xml:space="preserve">. </w:t>
      </w:r>
      <w:r>
        <w:rPr>
          <w:lang w:val="da-DK"/>
        </w:rPr>
        <w:t>Når brugeren har foretaget sit valg genereres</w:t>
      </w:r>
      <w:r w:rsidR="0029734B">
        <w:rPr>
          <w:lang w:val="da-DK"/>
        </w:rPr>
        <w:t xml:space="preserve"> en Sudoku med den valgte sværhedsgrad hvorefter spillepladen vises.</w:t>
      </w:r>
    </w:p>
    <w:p w:rsidR="00D35B02" w:rsidRDefault="0029734B">
      <w:pPr>
        <w:rPr>
          <w:lang w:val="da-DK"/>
        </w:rPr>
      </w:pPr>
      <w:r>
        <w:rPr>
          <w:lang w:val="da-DK"/>
        </w:rPr>
        <w:t>Herefter begynder den primære programløkke, der initialiseres ved at</w:t>
      </w:r>
      <w:r w:rsidR="00C63B2A">
        <w:rPr>
          <w:lang w:val="da-DK"/>
        </w:rPr>
        <w:t xml:space="preserve"> der </w:t>
      </w:r>
      <w:r w:rsidR="006D2E74">
        <w:rPr>
          <w:lang w:val="da-DK"/>
        </w:rPr>
        <w:t>kontrolleres</w:t>
      </w:r>
      <w:r w:rsidR="00C63B2A">
        <w:rPr>
          <w:lang w:val="da-DK"/>
        </w:rPr>
        <w:t xml:space="preserve"> hvorvidt Sudokuen er løst. Herefter deles programlogikken i to grene:</w:t>
      </w:r>
      <w:r w:rsidR="00123879">
        <w:rPr>
          <w:lang w:val="da-DK"/>
        </w:rPr>
        <w:t xml:space="preserve"> </w:t>
      </w:r>
    </w:p>
    <w:p w:rsidR="00386FF9" w:rsidRPr="00B62756" w:rsidRDefault="00B0232A" w:rsidP="00B62756">
      <w:pPr>
        <w:pStyle w:val="ListParagraph"/>
        <w:numPr>
          <w:ilvl w:val="0"/>
          <w:numId w:val="6"/>
        </w:numPr>
        <w:rPr>
          <w:lang w:val="da-DK"/>
        </w:rPr>
      </w:pPr>
      <w:r w:rsidRPr="00B62756">
        <w:rPr>
          <w:lang w:val="da-DK"/>
        </w:rPr>
        <w:t xml:space="preserve">Hvis </w:t>
      </w:r>
      <w:r w:rsidR="00C63B2A" w:rsidRPr="00B62756">
        <w:rPr>
          <w:lang w:val="da-DK"/>
        </w:rPr>
        <w:t xml:space="preserve">Sudokuen </w:t>
      </w:r>
      <w:r w:rsidRPr="00B62756">
        <w:rPr>
          <w:lang w:val="da-DK"/>
        </w:rPr>
        <w:t xml:space="preserve">ikke er </w:t>
      </w:r>
      <w:r w:rsidR="00C63B2A" w:rsidRPr="00B62756">
        <w:rPr>
          <w:lang w:val="da-DK"/>
        </w:rPr>
        <w:t xml:space="preserve">løst </w:t>
      </w:r>
      <w:r w:rsidRPr="00B62756">
        <w:rPr>
          <w:lang w:val="da-DK"/>
        </w:rPr>
        <w:t xml:space="preserve">afventes der brugerinteraktion. Brugeren har </w:t>
      </w:r>
      <w:r w:rsidR="00C63B2A" w:rsidRPr="00B62756">
        <w:rPr>
          <w:lang w:val="da-DK"/>
        </w:rPr>
        <w:t>to</w:t>
      </w:r>
      <w:r w:rsidRPr="00B62756">
        <w:rPr>
          <w:lang w:val="da-DK"/>
        </w:rPr>
        <w:t xml:space="preserve"> muligheder</w:t>
      </w:r>
      <w:r w:rsidR="00C63B2A" w:rsidRPr="00B62756">
        <w:rPr>
          <w:lang w:val="da-DK"/>
        </w:rPr>
        <w:t>:</w:t>
      </w:r>
      <w:r w:rsidRPr="00B62756">
        <w:rPr>
          <w:lang w:val="da-DK"/>
        </w:rPr>
        <w:t xml:space="preserve"> at bede om hjælp eller at placere</w:t>
      </w:r>
      <w:r w:rsidR="00C63B2A" w:rsidRPr="00B62756">
        <w:rPr>
          <w:lang w:val="da-DK"/>
        </w:rPr>
        <w:t>/ændre</w:t>
      </w:r>
      <w:r w:rsidRPr="00B62756">
        <w:rPr>
          <w:lang w:val="da-DK"/>
        </w:rPr>
        <w:t xml:space="preserve"> et tal. Hvis der bedes om hjælp startes </w:t>
      </w:r>
      <w:r w:rsidR="00C63B2A" w:rsidRPr="00B62756">
        <w:rPr>
          <w:lang w:val="da-DK"/>
        </w:rPr>
        <w:t>S</w:t>
      </w:r>
      <w:r w:rsidRPr="00B62756">
        <w:rPr>
          <w:lang w:val="da-DK"/>
        </w:rPr>
        <w:t>udokuløseren</w:t>
      </w:r>
      <w:r w:rsidR="00C63B2A" w:rsidRPr="00B62756">
        <w:rPr>
          <w:lang w:val="da-DK"/>
        </w:rPr>
        <w:t>, der</w:t>
      </w:r>
      <w:r w:rsidRPr="00B62756">
        <w:rPr>
          <w:lang w:val="da-DK"/>
        </w:rPr>
        <w:t xml:space="preserve"> finder et løsbart felt</w:t>
      </w:r>
      <w:r w:rsidR="00C63B2A" w:rsidRPr="00B62756">
        <w:rPr>
          <w:lang w:val="da-DK"/>
        </w:rPr>
        <w:t xml:space="preserve"> hvorefter det markeres</w:t>
      </w:r>
      <w:r w:rsidRPr="00B62756">
        <w:rPr>
          <w:lang w:val="da-DK"/>
        </w:rPr>
        <w:t xml:space="preserve">. </w:t>
      </w:r>
      <w:r w:rsidR="00C63B2A" w:rsidRPr="00B62756">
        <w:rPr>
          <w:lang w:val="da-DK"/>
        </w:rPr>
        <w:t>H</w:t>
      </w:r>
      <w:r w:rsidRPr="00B62756">
        <w:rPr>
          <w:lang w:val="da-DK"/>
        </w:rPr>
        <w:t>erefter afventes der igen brugerinteraktion</w:t>
      </w:r>
      <w:r w:rsidR="00C63B2A" w:rsidRPr="00B62756">
        <w:rPr>
          <w:lang w:val="da-DK"/>
        </w:rPr>
        <w:t xml:space="preserve"> hvor brugeren igen har samme tom muligheder. Vælges der muligheden for at ændre/placere et tal</w:t>
      </w:r>
      <w:r w:rsidRPr="00B62756">
        <w:rPr>
          <w:lang w:val="da-DK"/>
        </w:rPr>
        <w:t xml:space="preserve"> kontrolleres der igen om sudokuen er løst.</w:t>
      </w:r>
    </w:p>
    <w:p w:rsidR="00B0232A" w:rsidRPr="00B62756" w:rsidRDefault="00B0232A" w:rsidP="00B62756">
      <w:pPr>
        <w:pStyle w:val="ListParagraph"/>
        <w:numPr>
          <w:ilvl w:val="0"/>
          <w:numId w:val="6"/>
        </w:numPr>
        <w:rPr>
          <w:lang w:val="da-DK"/>
        </w:rPr>
      </w:pPr>
      <w:r w:rsidRPr="00B62756">
        <w:rPr>
          <w:lang w:val="da-DK"/>
        </w:rPr>
        <w:t xml:space="preserve">Hvis </w:t>
      </w:r>
      <w:r w:rsidR="00B62756" w:rsidRPr="00B62756">
        <w:rPr>
          <w:lang w:val="da-DK"/>
        </w:rPr>
        <w:t>S</w:t>
      </w:r>
      <w:r w:rsidRPr="00B62756">
        <w:rPr>
          <w:lang w:val="da-DK"/>
        </w:rPr>
        <w:t xml:space="preserve">udokuen er løst vises </w:t>
      </w:r>
      <w:r w:rsidR="00B62756">
        <w:rPr>
          <w:lang w:val="da-DK"/>
        </w:rPr>
        <w:t>en ”Tillykke”-skærm</w:t>
      </w:r>
      <w:r w:rsidRPr="00B62756">
        <w:rPr>
          <w:lang w:val="da-DK"/>
        </w:rPr>
        <w:t xml:space="preserve"> og brugeren har nu muligheden for at få genereret en ny </w:t>
      </w:r>
      <w:r w:rsidR="00C63B2A" w:rsidRPr="00B62756">
        <w:rPr>
          <w:lang w:val="da-DK"/>
        </w:rPr>
        <w:t>S</w:t>
      </w:r>
      <w:r w:rsidRPr="00B62756">
        <w:rPr>
          <w:lang w:val="da-DK"/>
        </w:rPr>
        <w:t xml:space="preserve">udoku eller afslutte programmet. Hvis brugeren vil spille igen bliver vedkommende sendt tilbage til skærmbilledet med </w:t>
      </w:r>
      <w:r w:rsidR="00C63B2A" w:rsidRPr="00B62756">
        <w:rPr>
          <w:lang w:val="da-DK"/>
        </w:rPr>
        <w:t xml:space="preserve">valget af </w:t>
      </w:r>
      <w:r w:rsidRPr="00B62756">
        <w:rPr>
          <w:lang w:val="da-DK"/>
        </w:rPr>
        <w:t>sværhedsgrader.</w:t>
      </w:r>
    </w:p>
    <w:p w:rsidR="00092ADE" w:rsidRDefault="00C63B2A">
      <w:pPr>
        <w:rPr>
          <w:lang w:val="da-DK"/>
        </w:rPr>
      </w:pPr>
      <w:r>
        <w:rPr>
          <w:lang w:val="da-DK"/>
        </w:rPr>
        <w:t xml:space="preserve">Grunden til at tjekket om Sudokuen er løst ligger allerede dér, er for at simplificere programlogikken idét der dermed kun behøves én primær løkke, der kan </w:t>
      </w:r>
      <w:r w:rsidR="00B62756">
        <w:rPr>
          <w:lang w:val="da-DK"/>
        </w:rPr>
        <w:t>vendes tilbage til hver gang der er blevet placeret/ændret et tal på spillepladen.</w:t>
      </w:r>
    </w:p>
    <w:p w:rsidR="00B62756" w:rsidRDefault="00B62756">
      <w:pPr>
        <w:rPr>
          <w:lang w:val="da-DK"/>
        </w:rPr>
      </w:pPr>
      <w:r>
        <w:rPr>
          <w:lang w:val="da-DK"/>
        </w:rPr>
        <w:t>Under hele forløbet vil brugeren naturligvis også kunne vælge at få en ny Sudoku samt afslutte programmet vha. en menulinje.</w:t>
      </w:r>
    </w:p>
    <w:p w:rsidR="005F58AC" w:rsidRDefault="005F58AC" w:rsidP="005F58AC">
      <w:pPr>
        <w:pStyle w:val="Heading1"/>
        <w:rPr>
          <w:lang w:val="da-DK"/>
        </w:rPr>
      </w:pPr>
      <w:bookmarkStart w:id="20" w:name="_Toc167551897"/>
      <w:r>
        <w:rPr>
          <w:lang w:val="da-DK"/>
        </w:rPr>
        <w:lastRenderedPageBreak/>
        <w:t>Interaktion mellem moduler</w:t>
      </w:r>
      <w:bookmarkEnd w:id="20"/>
    </w:p>
    <w:p w:rsidR="005F58AC" w:rsidRDefault="005F58AC" w:rsidP="005F58AC">
      <w:pPr>
        <w:keepNext/>
        <w:jc w:val="center"/>
      </w:pPr>
      <w:r w:rsidRPr="00E90099">
        <w:rPr>
          <w:lang w:val="da-DK"/>
        </w:rPr>
        <w:object w:dxaOrig="11087" w:dyaOrig="9225">
          <v:shape id="_x0000_i1026" type="#_x0000_t75" style="width:456pt;height:380.25pt" o:ole="">
            <v:imagedata r:id="rId13" o:title=""/>
          </v:shape>
          <o:OLEObject Type="Embed" ProgID="Visio.Drawing.11" ShapeID="_x0000_i1026" DrawAspect="Content" ObjectID="_1241293782" r:id="rId14"/>
        </w:object>
      </w:r>
    </w:p>
    <w:p w:rsidR="005F58AC" w:rsidRDefault="005F58AC" w:rsidP="005F58AC">
      <w:pPr>
        <w:pStyle w:val="Caption"/>
        <w:jc w:val="center"/>
        <w:rPr>
          <w:lang w:val="da-DK"/>
        </w:rPr>
      </w:pPr>
      <w:bookmarkStart w:id="21" w:name="_Ref167546837"/>
      <w:bookmarkStart w:id="22" w:name="_Toc167551825"/>
      <w:r w:rsidRPr="00123879">
        <w:rPr>
          <w:lang w:val="da-DK"/>
        </w:rPr>
        <w:t xml:space="preserve">Figur </w:t>
      </w:r>
      <w:r>
        <w:fldChar w:fldCharType="begin"/>
      </w:r>
      <w:r w:rsidRPr="00123879">
        <w:rPr>
          <w:lang w:val="da-DK"/>
        </w:rPr>
        <w:instrText xml:space="preserve"> SEQ Figur \* ARABIC </w:instrText>
      </w:r>
      <w:r>
        <w:fldChar w:fldCharType="separate"/>
      </w:r>
      <w:r w:rsidR="009F7CB0">
        <w:rPr>
          <w:noProof/>
          <w:lang w:val="da-DK"/>
        </w:rPr>
        <w:t>3</w:t>
      </w:r>
      <w:r>
        <w:fldChar w:fldCharType="end"/>
      </w:r>
      <w:r w:rsidRPr="00123879">
        <w:rPr>
          <w:lang w:val="da-DK"/>
        </w:rPr>
        <w:t xml:space="preserve">: Grafisk repræsentation af modulernes interne </w:t>
      </w:r>
      <w:r>
        <w:rPr>
          <w:lang w:val="da-DK"/>
        </w:rPr>
        <w:t>relationer</w:t>
      </w:r>
      <w:bookmarkEnd w:id="21"/>
      <w:bookmarkEnd w:id="22"/>
    </w:p>
    <w:p w:rsidR="005F58AC" w:rsidRDefault="005F58AC" w:rsidP="005F58AC">
      <w:pPr>
        <w:rPr>
          <w:lang w:val="da-DK"/>
        </w:rPr>
      </w:pPr>
      <w:r>
        <w:rPr>
          <w:lang w:val="da-DK"/>
        </w:rPr>
        <w:t>”</w:t>
      </w:r>
      <w:r>
        <w:rPr>
          <w:lang w:val="da-DK"/>
        </w:rPr>
        <w:fldChar w:fldCharType="begin"/>
      </w:r>
      <w:r>
        <w:rPr>
          <w:lang w:val="da-DK"/>
        </w:rPr>
        <w:instrText xml:space="preserve"> REF _Ref167546837 \h </w:instrText>
      </w:r>
      <w:r>
        <w:rPr>
          <w:lang w:val="da-DK"/>
        </w:rPr>
      </w:r>
      <w:r>
        <w:rPr>
          <w:lang w:val="da-DK"/>
        </w:rPr>
        <w:fldChar w:fldCharType="separate"/>
      </w:r>
      <w:r w:rsidR="009F7CB0" w:rsidRPr="00123879">
        <w:rPr>
          <w:lang w:val="da-DK"/>
        </w:rPr>
        <w:t xml:space="preserve">Figur </w:t>
      </w:r>
      <w:r w:rsidR="009F7CB0">
        <w:rPr>
          <w:noProof/>
          <w:lang w:val="da-DK"/>
        </w:rPr>
        <w:t>3</w:t>
      </w:r>
      <w:r w:rsidR="009F7CB0" w:rsidRPr="00123879">
        <w:rPr>
          <w:lang w:val="da-DK"/>
        </w:rPr>
        <w:t xml:space="preserve">: Grafisk repræsentation af modulernes interne </w:t>
      </w:r>
      <w:r w:rsidR="009F7CB0">
        <w:rPr>
          <w:lang w:val="da-DK"/>
        </w:rPr>
        <w:t>relationer</w:t>
      </w:r>
      <w:r>
        <w:rPr>
          <w:lang w:val="da-DK"/>
        </w:rPr>
        <w:fldChar w:fldCharType="end"/>
      </w:r>
      <w:r>
        <w:rPr>
          <w:lang w:val="da-DK"/>
        </w:rPr>
        <w:t>” viser hvordan modulerne i programmet skal hænge sammen: Hvor komponenter får deres data fra samt hvilke komponenter der overvåger og/eller holder styr på andre komponenter.</w:t>
      </w:r>
    </w:p>
    <w:p w:rsidR="005F58AC" w:rsidRDefault="005F58AC" w:rsidP="005F58AC">
      <w:pPr>
        <w:pStyle w:val="Heading2"/>
        <w:rPr>
          <w:lang w:val="da-DK"/>
        </w:rPr>
      </w:pPr>
      <w:bookmarkStart w:id="23" w:name="_Toc167551898"/>
      <w:r>
        <w:rPr>
          <w:lang w:val="da-DK"/>
        </w:rPr>
        <w:t>Model</w:t>
      </w:r>
      <w:bookmarkEnd w:id="23"/>
    </w:p>
    <w:p w:rsidR="005F58AC" w:rsidRDefault="005F58AC" w:rsidP="005F58AC">
      <w:pPr>
        <w:rPr>
          <w:lang w:val="da-DK"/>
        </w:rPr>
      </w:pPr>
      <w:r>
        <w:rPr>
          <w:lang w:val="da-DK"/>
        </w:rPr>
        <w:t xml:space="preserve">De primære elementer at lægge mærke til er at Sudokuløseren hænger sammen med funktionen til at supplere hjælp (beskrevet yderligere på side </w:t>
      </w:r>
      <w:r>
        <w:rPr>
          <w:lang w:val="da-DK"/>
        </w:rPr>
        <w:fldChar w:fldCharType="begin"/>
      </w:r>
      <w:r>
        <w:rPr>
          <w:lang w:val="da-DK"/>
        </w:rPr>
        <w:instrText xml:space="preserve"> PAGEREF _Ref167546983 \h </w:instrText>
      </w:r>
      <w:r>
        <w:rPr>
          <w:lang w:val="da-DK"/>
        </w:rPr>
      </w:r>
      <w:r>
        <w:rPr>
          <w:lang w:val="da-DK"/>
        </w:rPr>
        <w:fldChar w:fldCharType="separate"/>
      </w:r>
      <w:r w:rsidR="009F7CB0">
        <w:rPr>
          <w:noProof/>
          <w:lang w:val="da-DK"/>
        </w:rPr>
        <w:t>7</w:t>
      </w:r>
      <w:r>
        <w:rPr>
          <w:lang w:val="da-DK"/>
        </w:rPr>
        <w:fldChar w:fldCharType="end"/>
      </w:r>
      <w:r>
        <w:rPr>
          <w:lang w:val="da-DK"/>
        </w:rPr>
        <w:t xml:space="preserve"> i afsnittet "</w:t>
      </w:r>
      <w:r>
        <w:rPr>
          <w:lang w:val="da-DK"/>
        </w:rPr>
        <w:fldChar w:fldCharType="begin"/>
      </w:r>
      <w:r>
        <w:rPr>
          <w:lang w:val="da-DK"/>
        </w:rPr>
        <w:instrText xml:space="preserve"> REF _Ref167546979 \h </w:instrText>
      </w:r>
      <w:r>
        <w:rPr>
          <w:lang w:val="da-DK"/>
        </w:rPr>
      </w:r>
      <w:r>
        <w:rPr>
          <w:lang w:val="da-DK"/>
        </w:rPr>
        <w:fldChar w:fldCharType="separate"/>
      </w:r>
      <w:r w:rsidR="009F7CB0">
        <w:rPr>
          <w:lang w:val="da-DK"/>
        </w:rPr>
        <w:t>Sudokuløser</w:t>
      </w:r>
      <w:r>
        <w:rPr>
          <w:lang w:val="da-DK"/>
        </w:rPr>
        <w:fldChar w:fldCharType="end"/>
      </w:r>
      <w:r>
        <w:rPr>
          <w:lang w:val="da-DK"/>
        </w:rPr>
        <w:t>”).</w:t>
      </w:r>
    </w:p>
    <w:p w:rsidR="005F58AC" w:rsidRDefault="005F58AC" w:rsidP="005F58AC">
      <w:pPr>
        <w:pStyle w:val="Heading2"/>
        <w:rPr>
          <w:lang w:val="da-DK"/>
        </w:rPr>
      </w:pPr>
      <w:bookmarkStart w:id="24" w:name="_Toc167551899"/>
      <w:r>
        <w:rPr>
          <w:lang w:val="da-DK"/>
        </w:rPr>
        <w:t>View</w:t>
      </w:r>
      <w:bookmarkEnd w:id="24"/>
    </w:p>
    <w:p w:rsidR="005F58AC" w:rsidRDefault="005F58AC" w:rsidP="005F58AC">
      <w:pPr>
        <w:rPr>
          <w:lang w:val="da-DK"/>
        </w:rPr>
      </w:pPr>
      <w:r>
        <w:rPr>
          <w:lang w:val="da-DK"/>
        </w:rPr>
        <w:t>Viewet indeholder alle de grafiske elementer i programmet. ”Spilleplade” og ”Løsningshjælp” får begge data fra Model-komponenten. Menuen og kontrolknapperne overvåges af Controller-komponenten (og beskrives i næste afsnit).</w:t>
      </w:r>
    </w:p>
    <w:p w:rsidR="005F58AC" w:rsidRDefault="005F58AC" w:rsidP="005F58AC">
      <w:pPr>
        <w:pStyle w:val="Heading2"/>
        <w:rPr>
          <w:lang w:val="da-DK"/>
        </w:rPr>
      </w:pPr>
      <w:bookmarkStart w:id="25" w:name="_Toc167551900"/>
      <w:r>
        <w:rPr>
          <w:lang w:val="da-DK"/>
        </w:rPr>
        <w:lastRenderedPageBreak/>
        <w:t>Controller</w:t>
      </w:r>
      <w:bookmarkEnd w:id="25"/>
    </w:p>
    <w:p w:rsidR="005F58AC" w:rsidRDefault="005F58AC" w:rsidP="005F58AC">
      <w:pPr>
        <w:rPr>
          <w:lang w:val="da-DK"/>
        </w:rPr>
      </w:pPr>
      <w:r>
        <w:rPr>
          <w:lang w:val="da-DK"/>
        </w:rPr>
        <w:t>Controller-komponenten tager sig af al programlogikken. Når en bruger interagerer med elementerne i View sendes der signaler til Controller-komponenten der derefter udfører handlinger, baseret på hvilken kontrol der blev aktiveret i grænsefladen.</w:t>
      </w:r>
    </w:p>
    <w:p w:rsidR="005F58AC" w:rsidRDefault="005F58AC" w:rsidP="005F58AC">
      <w:pPr>
        <w:rPr>
          <w:lang w:val="da-DK"/>
        </w:rPr>
      </w:pPr>
      <w:r>
        <w:rPr>
          <w:lang w:val="da-DK"/>
        </w:rPr>
        <w:t>Det er Controller-komponenten der står for at opdatere data i Model samt at sørge for at de korrekte elementer vises af View-komponenten.</w:t>
      </w:r>
    </w:p>
    <w:p w:rsidR="003C1E67" w:rsidRPr="00092ADE" w:rsidRDefault="00092ADE" w:rsidP="00092ADE">
      <w:pPr>
        <w:pStyle w:val="Heading1"/>
        <w:rPr>
          <w:lang w:val="da-DK"/>
        </w:rPr>
      </w:pPr>
      <w:bookmarkStart w:id="26" w:name="_Toc167527750"/>
      <w:bookmarkStart w:id="27" w:name="_Toc167551901"/>
      <w:r w:rsidRPr="00092ADE">
        <w:rPr>
          <w:lang w:val="da-DK"/>
        </w:rPr>
        <w:t>Algoritmer</w:t>
      </w:r>
      <w:bookmarkEnd w:id="26"/>
      <w:bookmarkEnd w:id="27"/>
    </w:p>
    <w:p w:rsidR="003C1E67" w:rsidRDefault="00B62756" w:rsidP="003C1E67">
      <w:pPr>
        <w:rPr>
          <w:lang w:val="da-DK"/>
        </w:rPr>
      </w:pPr>
      <w:r>
        <w:rPr>
          <w:lang w:val="da-DK"/>
        </w:rPr>
        <w:t>I programmet gøres der brug af to algoritmer: En Sudoku</w:t>
      </w:r>
      <w:r w:rsidR="00B63627">
        <w:rPr>
          <w:lang w:val="da-DK"/>
        </w:rPr>
        <w:t>løser</w:t>
      </w:r>
      <w:r>
        <w:rPr>
          <w:lang w:val="da-DK"/>
        </w:rPr>
        <w:t xml:space="preserve"> samt en Sudoku</w:t>
      </w:r>
      <w:r w:rsidR="00B63627">
        <w:rPr>
          <w:lang w:val="da-DK"/>
        </w:rPr>
        <w:t>generator</w:t>
      </w:r>
      <w:r w:rsidR="003C1E67">
        <w:rPr>
          <w:lang w:val="da-DK"/>
        </w:rPr>
        <w:t xml:space="preserve">. </w:t>
      </w:r>
    </w:p>
    <w:p w:rsidR="00B62756" w:rsidRDefault="00B62756" w:rsidP="00B62756">
      <w:pPr>
        <w:pStyle w:val="Heading2"/>
        <w:rPr>
          <w:lang w:val="da-DK"/>
        </w:rPr>
      </w:pPr>
      <w:bookmarkStart w:id="28" w:name="_Ref167546979"/>
      <w:bookmarkStart w:id="29" w:name="_Ref167546983"/>
      <w:bookmarkStart w:id="30" w:name="_Toc167551902"/>
      <w:r>
        <w:rPr>
          <w:lang w:val="da-DK"/>
        </w:rPr>
        <w:t>Sudokuløser</w:t>
      </w:r>
      <w:bookmarkEnd w:id="28"/>
      <w:bookmarkEnd w:id="29"/>
      <w:bookmarkEnd w:id="30"/>
    </w:p>
    <w:p w:rsidR="003C1E67" w:rsidRDefault="003C1E67">
      <w:pPr>
        <w:rPr>
          <w:lang w:val="da-DK"/>
        </w:rPr>
      </w:pPr>
      <w:r>
        <w:rPr>
          <w:lang w:val="da-DK"/>
        </w:rPr>
        <w:t xml:space="preserve">Løseren bruges </w:t>
      </w:r>
      <w:r w:rsidR="00127E5D">
        <w:rPr>
          <w:lang w:val="da-DK"/>
        </w:rPr>
        <w:t xml:space="preserve">når </w:t>
      </w:r>
      <w:r>
        <w:rPr>
          <w:lang w:val="da-DK"/>
        </w:rPr>
        <w:t xml:space="preserve">brugeren </w:t>
      </w:r>
      <w:r w:rsidR="00127E5D">
        <w:rPr>
          <w:lang w:val="da-DK"/>
        </w:rPr>
        <w:t xml:space="preserve">skal bruge </w:t>
      </w:r>
      <w:r>
        <w:rPr>
          <w:lang w:val="da-DK"/>
        </w:rPr>
        <w:t>vink undervejs</w:t>
      </w:r>
      <w:r w:rsidR="00127E5D">
        <w:rPr>
          <w:lang w:val="da-DK"/>
        </w:rPr>
        <w:t>.</w:t>
      </w:r>
      <w:r>
        <w:rPr>
          <w:lang w:val="da-DK"/>
        </w:rPr>
        <w:t xml:space="preserve"> </w:t>
      </w:r>
      <w:r w:rsidR="00127E5D">
        <w:rPr>
          <w:lang w:val="da-DK"/>
        </w:rPr>
        <w:t>V</w:t>
      </w:r>
      <w:r w:rsidR="00F507CC">
        <w:rPr>
          <w:lang w:val="da-DK"/>
        </w:rPr>
        <w:t>ed at løse sudokuen et trin ad</w:t>
      </w:r>
      <w:r>
        <w:rPr>
          <w:lang w:val="da-DK"/>
        </w:rPr>
        <w:t xml:space="preserve"> gangen og derved </w:t>
      </w:r>
      <w:r w:rsidR="00F507CC">
        <w:rPr>
          <w:lang w:val="da-DK"/>
        </w:rPr>
        <w:t>finde det næste, mest hensigtsmæssige</w:t>
      </w:r>
      <w:r>
        <w:rPr>
          <w:lang w:val="da-DK"/>
        </w:rPr>
        <w:t xml:space="preserve"> tal at placere</w:t>
      </w:r>
      <w:r w:rsidR="00127E5D">
        <w:rPr>
          <w:lang w:val="da-DK"/>
        </w:rPr>
        <w:t xml:space="preserve"> kan det fundne felt markeres og vises til brugeren</w:t>
      </w:r>
      <w:r>
        <w:rPr>
          <w:lang w:val="da-DK"/>
        </w:rPr>
        <w:t>.</w:t>
      </w:r>
      <w:r w:rsidR="00373682">
        <w:rPr>
          <w:lang w:val="da-DK"/>
        </w:rPr>
        <w:t xml:space="preserve"> Vi implementerer vores egen algoritme da de sudokuer vi har med at gøre er så simple, at det ikke kræver en stor matematisk løsning</w:t>
      </w:r>
      <w:r w:rsidR="00B63627">
        <w:rPr>
          <w:lang w:val="da-DK"/>
        </w:rPr>
        <w:t xml:space="preserve"> så at</w:t>
      </w:r>
      <w:r w:rsidR="00373682">
        <w:rPr>
          <w:lang w:val="da-DK"/>
        </w:rPr>
        <w:t xml:space="preserve"> </w:t>
      </w:r>
      <w:r w:rsidR="00B63627">
        <w:rPr>
          <w:lang w:val="da-DK"/>
        </w:rPr>
        <w:t>løseren kun tjekker for niveau-1-løsninger</w:t>
      </w:r>
      <w:r w:rsidR="00B63627">
        <w:rPr>
          <w:rStyle w:val="FootnoteReference"/>
          <w:lang w:val="da-DK"/>
        </w:rPr>
        <w:footnoteReference w:id="2"/>
      </w:r>
      <w:r w:rsidR="00B63627">
        <w:rPr>
          <w:lang w:val="da-DK"/>
        </w:rPr>
        <w:t xml:space="preserve"> er tilstrækkeligt.</w:t>
      </w:r>
    </w:p>
    <w:p w:rsidR="00B63627" w:rsidRDefault="00B63627" w:rsidP="00B63627">
      <w:pPr>
        <w:pStyle w:val="Heading2"/>
        <w:rPr>
          <w:lang w:val="da-DK"/>
        </w:rPr>
      </w:pPr>
      <w:bookmarkStart w:id="31" w:name="_Ref167546643"/>
      <w:bookmarkStart w:id="32" w:name="_Ref167546652"/>
      <w:bookmarkStart w:id="33" w:name="_Ref167546661"/>
      <w:bookmarkStart w:id="34" w:name="_Toc167551903"/>
      <w:r>
        <w:rPr>
          <w:lang w:val="da-DK"/>
        </w:rPr>
        <w:t>Sudokugenerator</w:t>
      </w:r>
      <w:bookmarkEnd w:id="31"/>
      <w:bookmarkEnd w:id="32"/>
      <w:bookmarkEnd w:id="33"/>
      <w:bookmarkEnd w:id="34"/>
    </w:p>
    <w:p w:rsidR="00B63627" w:rsidRDefault="00B63627">
      <w:pPr>
        <w:rPr>
          <w:lang w:val="da-DK"/>
        </w:rPr>
      </w:pPr>
      <w:r>
        <w:rPr>
          <w:lang w:val="da-DK"/>
        </w:rPr>
        <w:t>Sudoku generatoren er i stand til at lave variable sværhedsgrader så børn med forskellige faglige niveauer alle kan blive udfordret. Vi har selv lavet algoritmen ud fra de regler og rammer der er indenfor Sudokuteori. Vi har lavet vores egen da vi ikke kunne finde en open source (og med passende licens) der var nem at omskrive til vores system. Sværhedsgraderne består af forskelligt antal forududfyldte felter. Sudokuernes lave sværhedsgrad (så de passer til brug i 1.-3. klasse) garanteres på følgende måde:</w:t>
      </w:r>
    </w:p>
    <w:p w:rsidR="00B63627" w:rsidRDefault="00B63627" w:rsidP="00B63627">
      <w:pPr>
        <w:pStyle w:val="ListParagraph"/>
        <w:numPr>
          <w:ilvl w:val="0"/>
          <w:numId w:val="7"/>
        </w:numPr>
        <w:rPr>
          <w:lang w:val="da-DK"/>
        </w:rPr>
      </w:pPr>
      <w:r>
        <w:rPr>
          <w:lang w:val="da-DK"/>
        </w:rPr>
        <w:t>Først genereres en gyldig Sudokuplade vha. permutation af en standardplade.</w:t>
      </w:r>
    </w:p>
    <w:p w:rsidR="00B63627" w:rsidRDefault="00B63627" w:rsidP="00B63627">
      <w:pPr>
        <w:pStyle w:val="ListParagraph"/>
        <w:numPr>
          <w:ilvl w:val="0"/>
          <w:numId w:val="7"/>
        </w:numPr>
        <w:rPr>
          <w:lang w:val="da-DK"/>
        </w:rPr>
      </w:pPr>
      <w:r>
        <w:rPr>
          <w:lang w:val="da-DK"/>
        </w:rPr>
        <w:t>Herefter fjernes tal fra pladen, hvor det dog sikres (vha. løseren) at det fjernede tal kan placeres af brugeren igen udelukkende vha. niveau-1-strategien.</w:t>
      </w:r>
    </w:p>
    <w:p w:rsidR="00B63627" w:rsidRDefault="00B63627" w:rsidP="00B63627">
      <w:pPr>
        <w:pStyle w:val="ListParagraph"/>
        <w:numPr>
          <w:ilvl w:val="0"/>
          <w:numId w:val="7"/>
        </w:numPr>
        <w:rPr>
          <w:lang w:val="da-DK"/>
        </w:rPr>
      </w:pPr>
      <w:r>
        <w:rPr>
          <w:lang w:val="da-DK"/>
        </w:rPr>
        <w:t>Kan tallet ikke placeres af brugeren vha. niveau-1-strategien forsøges der med et nyt tal.</w:t>
      </w:r>
    </w:p>
    <w:p w:rsidR="00B63627" w:rsidRPr="00B63627" w:rsidRDefault="00B63627" w:rsidP="00B63627">
      <w:pPr>
        <w:pStyle w:val="ListParagraph"/>
        <w:numPr>
          <w:ilvl w:val="0"/>
          <w:numId w:val="7"/>
        </w:numPr>
        <w:rPr>
          <w:lang w:val="da-DK"/>
        </w:rPr>
      </w:pPr>
      <w:r>
        <w:rPr>
          <w:lang w:val="da-DK"/>
        </w:rPr>
        <w:t>Dette fortsættes indtil det af sværhedsgraden definerede antal tal er fjernet fra pladen.</w:t>
      </w:r>
    </w:p>
    <w:p w:rsidR="00CB718C" w:rsidRDefault="00092ADE" w:rsidP="00092ADE">
      <w:pPr>
        <w:pStyle w:val="Heading1"/>
        <w:rPr>
          <w:lang w:val="da-DK"/>
        </w:rPr>
      </w:pPr>
      <w:bookmarkStart w:id="35" w:name="_Toc167527751"/>
      <w:bookmarkStart w:id="36" w:name="_Toc167551904"/>
      <w:r>
        <w:rPr>
          <w:lang w:val="da-DK"/>
        </w:rPr>
        <w:lastRenderedPageBreak/>
        <w:t>Implementering af baseline</w:t>
      </w:r>
      <w:r w:rsidR="00CB718C" w:rsidRPr="00092ADE">
        <w:rPr>
          <w:lang w:val="da-DK"/>
        </w:rPr>
        <w:t>k</w:t>
      </w:r>
      <w:r w:rsidRPr="00092ADE">
        <w:rPr>
          <w:lang w:val="da-DK"/>
        </w:rPr>
        <w:t>rav</w:t>
      </w:r>
      <w:bookmarkEnd w:id="35"/>
      <w:bookmarkEnd w:id="36"/>
    </w:p>
    <w:p w:rsidR="00B62756" w:rsidRPr="00B63627" w:rsidRDefault="00B62756" w:rsidP="00B62756">
      <w:pPr>
        <w:keepNext/>
        <w:jc w:val="center"/>
        <w:rPr>
          <w:lang w:val="da-DK"/>
        </w:rPr>
      </w:pPr>
      <w:r w:rsidRPr="00B62756">
        <w:rPr>
          <w:noProof/>
          <w:lang w:val="da-DK" w:eastAsia="da-DK"/>
        </w:rPr>
        <w:drawing>
          <wp:inline distT="0" distB="0" distL="0" distR="0">
            <wp:extent cx="4572000" cy="5305425"/>
            <wp:effectExtent l="0" t="0" r="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B62756" w:rsidRPr="00B62756" w:rsidRDefault="00B62756" w:rsidP="00B62756">
      <w:pPr>
        <w:pStyle w:val="Caption"/>
        <w:jc w:val="center"/>
        <w:rPr>
          <w:lang w:val="da-DK"/>
        </w:rPr>
      </w:pPr>
      <w:bookmarkStart w:id="37" w:name="_Toc167551826"/>
      <w:r w:rsidRPr="00B63627">
        <w:rPr>
          <w:lang w:val="da-DK"/>
        </w:rPr>
        <w:t xml:space="preserve">Figur </w:t>
      </w:r>
      <w:r w:rsidR="005E44AA">
        <w:fldChar w:fldCharType="begin"/>
      </w:r>
      <w:r w:rsidRPr="00B63627">
        <w:rPr>
          <w:lang w:val="da-DK"/>
        </w:rPr>
        <w:instrText xml:space="preserve"> SEQ Figur \* ARABIC </w:instrText>
      </w:r>
      <w:r w:rsidR="005E44AA">
        <w:fldChar w:fldCharType="separate"/>
      </w:r>
      <w:r w:rsidR="009F7CB0">
        <w:rPr>
          <w:noProof/>
          <w:lang w:val="da-DK"/>
        </w:rPr>
        <w:t>4</w:t>
      </w:r>
      <w:r w:rsidR="005E44AA">
        <w:fldChar w:fldCharType="end"/>
      </w:r>
      <w:r w:rsidRPr="00B63627">
        <w:rPr>
          <w:lang w:val="da-DK"/>
        </w:rPr>
        <w:t>: Grafisk repræsentation af kravspecifikationen</w:t>
      </w:r>
      <w:bookmarkEnd w:id="37"/>
    </w:p>
    <w:p w:rsidR="00D5463A" w:rsidRPr="00CB718C" w:rsidRDefault="00B63627" w:rsidP="00D5463A">
      <w:pPr>
        <w:rPr>
          <w:lang w:val="da-DK"/>
        </w:rPr>
      </w:pPr>
      <w:r>
        <w:rPr>
          <w:lang w:val="da-DK"/>
        </w:rPr>
        <w:t>Jvf. ”</w:t>
      </w:r>
      <w:r w:rsidR="005E44AA">
        <w:rPr>
          <w:lang w:val="da-DK"/>
        </w:rPr>
        <w:fldChar w:fldCharType="begin"/>
      </w:r>
      <w:r>
        <w:rPr>
          <w:lang w:val="da-DK"/>
        </w:rPr>
        <w:instrText xml:space="preserve"> REF _Ref167546643 \h </w:instrText>
      </w:r>
      <w:r w:rsidR="005E44AA">
        <w:rPr>
          <w:lang w:val="da-DK"/>
        </w:rPr>
      </w:r>
      <w:r w:rsidR="005E44AA">
        <w:rPr>
          <w:lang w:val="da-DK"/>
        </w:rPr>
        <w:fldChar w:fldCharType="separate"/>
      </w:r>
      <w:r w:rsidR="009F7CB0">
        <w:rPr>
          <w:lang w:val="da-DK"/>
        </w:rPr>
        <w:t>Sudokugenerator</w:t>
      </w:r>
      <w:r w:rsidR="005E44AA">
        <w:rPr>
          <w:lang w:val="da-DK"/>
        </w:rPr>
        <w:fldChar w:fldCharType="end"/>
      </w:r>
      <w:r>
        <w:rPr>
          <w:lang w:val="da-DK"/>
        </w:rPr>
        <w:t>”-afsnittet genereres der løsbare Sudokuer med valgbar sværhedsgrad.</w:t>
      </w:r>
    </w:p>
    <w:p w:rsidR="001B3A1E" w:rsidRDefault="00BB67C3" w:rsidP="001B3A1E">
      <w:pPr>
        <w:rPr>
          <w:lang w:val="da-DK"/>
        </w:rPr>
      </w:pPr>
      <w:r>
        <w:rPr>
          <w:lang w:val="da-DK"/>
        </w:rPr>
        <w:t>Brugbarheden kan k</w:t>
      </w:r>
      <w:r w:rsidR="001B3A1E">
        <w:rPr>
          <w:lang w:val="da-DK"/>
        </w:rPr>
        <w:t>un delvist opfyldes af baseline</w:t>
      </w:r>
      <w:r>
        <w:rPr>
          <w:lang w:val="da-DK"/>
        </w:rPr>
        <w:t>design</w:t>
      </w:r>
      <w:r w:rsidR="001B3A1E">
        <w:rPr>
          <w:lang w:val="da-DK"/>
        </w:rPr>
        <w:t>et</w:t>
      </w:r>
      <w:r>
        <w:rPr>
          <w:lang w:val="da-DK"/>
        </w:rPr>
        <w:t xml:space="preserve">. </w:t>
      </w:r>
      <w:r w:rsidR="001B3A1E">
        <w:rPr>
          <w:lang w:val="da-DK"/>
        </w:rPr>
        <w:t xml:space="preserve">Kravet om </w:t>
      </w:r>
      <w:r>
        <w:rPr>
          <w:lang w:val="da-DK"/>
        </w:rPr>
        <w:t xml:space="preserve">”Valg af tal” er opfyldt da det </w:t>
      </w:r>
      <w:r w:rsidR="001B3A1E">
        <w:rPr>
          <w:lang w:val="da-DK"/>
        </w:rPr>
        <w:t xml:space="preserve">gøres </w:t>
      </w:r>
      <w:r>
        <w:rPr>
          <w:lang w:val="da-DK"/>
        </w:rPr>
        <w:t xml:space="preserve">muligt at placere </w:t>
      </w:r>
      <w:r w:rsidR="001B3A1E">
        <w:rPr>
          <w:lang w:val="da-DK"/>
        </w:rPr>
        <w:t>nye tal samt</w:t>
      </w:r>
      <w:r>
        <w:rPr>
          <w:lang w:val="da-DK"/>
        </w:rPr>
        <w:t xml:space="preserve"> erstatte allerede placerede tal. </w:t>
      </w:r>
      <w:r w:rsidR="001B3A1E">
        <w:rPr>
          <w:lang w:val="da-DK"/>
        </w:rPr>
        <w:t xml:space="preserve">Kravene om </w:t>
      </w:r>
      <w:r>
        <w:rPr>
          <w:lang w:val="da-DK"/>
        </w:rPr>
        <w:t>”Tilgængelighed” og ”Teks</w:t>
      </w:r>
      <w:r w:rsidR="001B3A1E">
        <w:rPr>
          <w:lang w:val="da-DK"/>
        </w:rPr>
        <w:t>t</w:t>
      </w:r>
      <w:r>
        <w:rPr>
          <w:lang w:val="da-DK"/>
        </w:rPr>
        <w:t xml:space="preserve">” er ikke mulige at argumentere for i baseline designet da det først er muligt at dokumentere </w:t>
      </w:r>
      <w:r w:rsidR="001B3A1E">
        <w:rPr>
          <w:lang w:val="da-DK"/>
        </w:rPr>
        <w:t xml:space="preserve">at disse krav er opfyldt </w:t>
      </w:r>
      <w:r>
        <w:rPr>
          <w:lang w:val="da-DK"/>
        </w:rPr>
        <w:t xml:space="preserve">når programmet er </w:t>
      </w:r>
      <w:r w:rsidR="001B3A1E">
        <w:rPr>
          <w:lang w:val="da-DK"/>
        </w:rPr>
        <w:t>færdigudviklet</w:t>
      </w:r>
      <w:r>
        <w:rPr>
          <w:lang w:val="da-DK"/>
        </w:rPr>
        <w:t>.</w:t>
      </w:r>
      <w:r w:rsidR="001B3A1E">
        <w:rPr>
          <w:lang w:val="da-DK"/>
        </w:rPr>
        <w:t xml:space="preserve"> Ligeledes er kravet om ”Teknik”.</w:t>
      </w:r>
      <w:bookmarkStart w:id="38" w:name="_Toc167527752"/>
    </w:p>
    <w:p w:rsidR="00092ADE" w:rsidRDefault="001B3A1E" w:rsidP="001B3A1E">
      <w:pPr>
        <w:pStyle w:val="Heading1"/>
        <w:rPr>
          <w:lang w:val="da-DK"/>
        </w:rPr>
      </w:pPr>
      <w:r>
        <w:rPr>
          <w:lang w:val="da-DK"/>
        </w:rPr>
        <w:t xml:space="preserve"> </w:t>
      </w:r>
      <w:bookmarkStart w:id="39" w:name="_Toc167551905"/>
      <w:r w:rsidR="00F507CC">
        <w:rPr>
          <w:lang w:val="da-DK"/>
        </w:rPr>
        <w:t>Videre</w:t>
      </w:r>
      <w:r w:rsidR="00092ADE">
        <w:rPr>
          <w:lang w:val="da-DK"/>
        </w:rPr>
        <w:t>udvikling</w:t>
      </w:r>
      <w:bookmarkEnd w:id="38"/>
      <w:bookmarkEnd w:id="39"/>
    </w:p>
    <w:p w:rsidR="00FB60FD" w:rsidRDefault="00F6470C">
      <w:pPr>
        <w:rPr>
          <w:lang w:val="da-DK"/>
        </w:rPr>
      </w:pPr>
      <w:r>
        <w:rPr>
          <w:lang w:val="da-DK"/>
        </w:rPr>
        <w:t>Idet</w:t>
      </w:r>
      <w:r w:rsidR="00AF225A">
        <w:rPr>
          <w:lang w:val="da-DK"/>
        </w:rPr>
        <w:t xml:space="preserve"> vi </w:t>
      </w:r>
      <w:r>
        <w:rPr>
          <w:lang w:val="da-DK"/>
        </w:rPr>
        <w:t xml:space="preserve">gør brug af </w:t>
      </w:r>
      <w:r w:rsidR="00AF225A">
        <w:rPr>
          <w:lang w:val="da-DK"/>
        </w:rPr>
        <w:t>MVC</w:t>
      </w:r>
      <w:r>
        <w:rPr>
          <w:lang w:val="da-DK"/>
        </w:rPr>
        <w:t>-paradigmet er der</w:t>
      </w:r>
      <w:r w:rsidR="00B348FA">
        <w:rPr>
          <w:lang w:val="da-DK"/>
        </w:rPr>
        <w:t xml:space="preserve"> </w:t>
      </w:r>
      <w:r w:rsidR="005F58AC">
        <w:rPr>
          <w:lang w:val="da-DK"/>
        </w:rPr>
        <w:t xml:space="preserve">som tidligere beskrevet </w:t>
      </w:r>
      <w:r w:rsidR="00B348FA">
        <w:rPr>
          <w:lang w:val="da-DK"/>
        </w:rPr>
        <w:t>nem mulighed for at udvide funktionaliteten i programmet med tiden</w:t>
      </w:r>
      <w:r w:rsidR="00AF225A">
        <w:rPr>
          <w:lang w:val="da-DK"/>
        </w:rPr>
        <w:t xml:space="preserve">. </w:t>
      </w:r>
      <w:r w:rsidR="00B348FA">
        <w:rPr>
          <w:lang w:val="da-DK"/>
        </w:rPr>
        <w:t xml:space="preserve">Fordelen er nemlig </w:t>
      </w:r>
      <w:r w:rsidR="00AF225A">
        <w:rPr>
          <w:lang w:val="da-DK"/>
        </w:rPr>
        <w:t>mulig</w:t>
      </w:r>
      <w:r w:rsidR="00B348FA">
        <w:rPr>
          <w:lang w:val="da-DK"/>
        </w:rPr>
        <w:t>heden for</w:t>
      </w:r>
      <w:r w:rsidR="00AF225A">
        <w:rPr>
          <w:lang w:val="da-DK"/>
        </w:rPr>
        <w:t xml:space="preserve"> at ændre hele komponenter uden at det vedrører de andre. Man kan f.eks. udskifte Model hvis man mener at en </w:t>
      </w:r>
      <w:r w:rsidR="00AF225A">
        <w:rPr>
          <w:lang w:val="da-DK"/>
        </w:rPr>
        <w:lastRenderedPageBreak/>
        <w:t>anden måde at generere og løse sudokuer på der er bedre, uden at ændre noget i View eller Controller.</w:t>
      </w:r>
    </w:p>
    <w:p w:rsidR="00A84002" w:rsidRPr="00343096" w:rsidRDefault="00B348FA">
      <w:pPr>
        <w:rPr>
          <w:lang w:val="da-DK"/>
        </w:rPr>
      </w:pPr>
      <w:r>
        <w:rPr>
          <w:lang w:val="da-DK"/>
        </w:rPr>
        <w:t>Desuden kan der f.eks. tilføjes en maskot til spillet ved blot at tilføje et element i View-komponenten og opdatere logikken i Controller-komponenten – dvs. uden at røre ved de bagvedliggende algoritmer og spilmekanikker.</w:t>
      </w:r>
    </w:p>
    <w:sectPr w:rsidR="00A84002" w:rsidRPr="00343096" w:rsidSect="00371255">
      <w:headerReference w:type="default" r:id="rId19"/>
      <w:footerReference w:type="default" r:id="rId20"/>
      <w:pgSz w:w="12240" w:h="15840"/>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23AA3" w:rsidRDefault="00423AA3" w:rsidP="007A4B5D">
      <w:pPr>
        <w:spacing w:after="0" w:line="240" w:lineRule="auto"/>
      </w:pPr>
      <w:r>
        <w:separator/>
      </w:r>
    </w:p>
  </w:endnote>
  <w:endnote w:type="continuationSeparator" w:id="1">
    <w:p w:rsidR="00423AA3" w:rsidRDefault="00423AA3" w:rsidP="007A4B5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anklin Gothic Book">
    <w:panose1 w:val="020B0503020102020204"/>
    <w:charset w:val="00"/>
    <w:family w:val="swiss"/>
    <w:pitch w:val="variable"/>
    <w:sig w:usb0="00000287" w:usb1="00000000" w:usb2="00000000" w:usb3="00000000" w:csb0="000000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page" w:horzAnchor="page" w:tblpXSpec="right" w:tblpYSpec="bottom"/>
      <w:tblW w:w="281" w:type="pct"/>
      <w:tblLook w:val="04A0"/>
    </w:tblPr>
    <w:tblGrid>
      <w:gridCol w:w="538"/>
    </w:tblGrid>
    <w:tr w:rsidR="006D2E74">
      <w:trPr>
        <w:trHeight w:val="10166"/>
      </w:trPr>
      <w:tc>
        <w:tcPr>
          <w:tcW w:w="498" w:type="dxa"/>
          <w:tcBorders>
            <w:bottom w:val="single" w:sz="4" w:space="0" w:color="auto"/>
          </w:tcBorders>
          <w:textDirection w:val="btLr"/>
        </w:tcPr>
        <w:p w:rsidR="006D2E74" w:rsidRDefault="005E44AA">
          <w:pPr>
            <w:pStyle w:val="Header"/>
            <w:ind w:left="113" w:right="113"/>
          </w:pPr>
          <w:fldSimple w:instr=" STYLEREF  &quot;1&quot;  ">
            <w:r w:rsidR="009F7CB0">
              <w:rPr>
                <w:noProof/>
              </w:rPr>
              <w:t>Videreudvikling</w:t>
            </w:r>
          </w:fldSimple>
        </w:p>
      </w:tc>
    </w:tr>
    <w:tr w:rsidR="006D2E74">
      <w:tc>
        <w:tcPr>
          <w:tcW w:w="498" w:type="dxa"/>
          <w:tcBorders>
            <w:top w:val="single" w:sz="4" w:space="0" w:color="auto"/>
          </w:tcBorders>
        </w:tcPr>
        <w:p w:rsidR="006D2E74" w:rsidRDefault="005E44AA">
          <w:pPr>
            <w:pStyle w:val="Footer"/>
          </w:pPr>
          <w:fldSimple w:instr=" PAGE   \* MERGEFORMAT ">
            <w:r w:rsidR="009F7CB0" w:rsidRPr="009F7CB0">
              <w:rPr>
                <w:noProof/>
                <w:color w:val="F0A22E" w:themeColor="accent1"/>
                <w:sz w:val="40"/>
                <w:szCs w:val="40"/>
              </w:rPr>
              <w:t>9</w:t>
            </w:r>
          </w:fldSimple>
        </w:p>
      </w:tc>
    </w:tr>
    <w:tr w:rsidR="006D2E74">
      <w:trPr>
        <w:trHeight w:val="768"/>
      </w:trPr>
      <w:tc>
        <w:tcPr>
          <w:tcW w:w="498" w:type="dxa"/>
        </w:tcPr>
        <w:p w:rsidR="006D2E74" w:rsidRDefault="006D2E74">
          <w:pPr>
            <w:pStyle w:val="Header"/>
          </w:pPr>
        </w:p>
      </w:tc>
    </w:tr>
  </w:tbl>
  <w:p w:rsidR="006D2E74" w:rsidRDefault="006D2E7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23AA3" w:rsidRDefault="00423AA3" w:rsidP="007A4B5D">
      <w:pPr>
        <w:spacing w:after="0" w:line="240" w:lineRule="auto"/>
      </w:pPr>
      <w:r>
        <w:separator/>
      </w:r>
    </w:p>
  </w:footnote>
  <w:footnote w:type="continuationSeparator" w:id="1">
    <w:p w:rsidR="00423AA3" w:rsidRDefault="00423AA3" w:rsidP="007A4B5D">
      <w:pPr>
        <w:spacing w:after="0" w:line="240" w:lineRule="auto"/>
      </w:pPr>
      <w:r>
        <w:continuationSeparator/>
      </w:r>
    </w:p>
  </w:footnote>
  <w:footnote w:id="2">
    <w:p w:rsidR="00B63627" w:rsidRPr="00B63627" w:rsidRDefault="00B63627">
      <w:pPr>
        <w:pStyle w:val="FootnoteText"/>
        <w:rPr>
          <w:lang w:val="da-DK"/>
        </w:rPr>
      </w:pPr>
      <w:r>
        <w:rPr>
          <w:rStyle w:val="FootnoteReference"/>
        </w:rPr>
        <w:footnoteRef/>
      </w:r>
      <w:r w:rsidRPr="00B63627">
        <w:rPr>
          <w:lang w:val="da-DK"/>
        </w:rPr>
        <w:t xml:space="preserve"> En niveau-1-løsning angiver at man udelukkende vha. oplysninger om tallene i et felts række, kolonne og kvadrant kan finde feltets værdi.</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23C0" w:rsidRPr="000623C0" w:rsidRDefault="000623C0">
    <w:pPr>
      <w:pStyle w:val="Header"/>
      <w:rPr>
        <w:lang w:val="da-DK"/>
      </w:rPr>
    </w:pPr>
    <w:sdt>
      <w:sdtPr>
        <w:rPr>
          <w:sz w:val="18"/>
          <w:szCs w:val="18"/>
          <w:lang w:val="da-DK"/>
        </w:rPr>
        <w:alias w:val="Title"/>
        <w:id w:val="126899577"/>
        <w:placeholder>
          <w:docPart w:val="4CCD4DF8D87F4332BF1C3B2CBD15B5B0"/>
        </w:placeholder>
        <w:dataBinding w:prefixMappings="xmlns:ns0='http://purl.org/dc/elements/1.1/' xmlns:ns1='http://schemas.openxmlformats.org/package/2006/metadata/core-properties' " w:xpath="/ns1:coreProperties[1]/ns0:title[1]" w:storeItemID="{6C3C8BC8-F283-45AE-878A-BAB7291924A1}"/>
        <w:text/>
      </w:sdtPr>
      <w:sdtContent>
        <w:r w:rsidRPr="000623C0">
          <w:rPr>
            <w:sz w:val="18"/>
            <w:szCs w:val="18"/>
            <w:lang w:val="da-DK"/>
          </w:rPr>
          <w:t>Baselinedesign</w:t>
        </w:r>
      </w:sdtContent>
    </w:sdt>
    <w:r w:rsidRPr="000623C0">
      <w:rPr>
        <w:sz w:val="18"/>
        <w:szCs w:val="18"/>
        <w:lang w:val="da-DK"/>
      </w:rPr>
      <w:ptab w:relativeTo="margin" w:alignment="center" w:leader="none"/>
    </w:r>
    <w:sdt>
      <w:sdtPr>
        <w:rPr>
          <w:sz w:val="18"/>
          <w:szCs w:val="18"/>
          <w:lang w:val="da-DK"/>
        </w:rPr>
        <w:alias w:val="Author"/>
        <w:id w:val="126899558"/>
        <w:placeholder>
          <w:docPart w:val="A1A603ECFF9D4F37AD6E1A9021D4E749"/>
        </w:placeholder>
        <w:dataBinding w:prefixMappings="xmlns:ns0='http://purl.org/dc/elements/1.1/' xmlns:ns1='http://schemas.openxmlformats.org/package/2006/metadata/core-properties' " w:xpath="/ns1:coreProperties[1]/ns0:creator[1]" w:storeItemID="{6C3C8BC8-F283-45AE-878A-BAB7291924A1}"/>
        <w:text/>
      </w:sdtPr>
      <w:sdtContent>
        <w:r w:rsidRPr="000623C0">
          <w:rPr>
            <w:sz w:val="18"/>
            <w:szCs w:val="18"/>
            <w:lang w:val="da-DK"/>
          </w:rPr>
          <w:t>Emil Erik Hansen, Julian Møller, Klaes Bo Rasmussen og Steen Nordsmark Pedersen</w:t>
        </w:r>
      </w:sdtContent>
    </w:sdt>
    <w:r w:rsidRPr="000623C0">
      <w:rPr>
        <w:sz w:val="18"/>
        <w:szCs w:val="18"/>
        <w:lang w:val="da-DK"/>
      </w:rPr>
      <w:ptab w:relativeTo="margin" w:alignment="right" w:leader="none"/>
    </w:r>
    <w:r w:rsidRPr="000623C0">
      <w:rPr>
        <w:sz w:val="18"/>
        <w:szCs w:val="18"/>
        <w:lang w:val="da-DK"/>
      </w:rPr>
      <w:fldChar w:fldCharType="begin"/>
    </w:r>
    <w:r w:rsidRPr="000623C0">
      <w:rPr>
        <w:sz w:val="18"/>
        <w:szCs w:val="18"/>
        <w:lang w:val="da-DK"/>
      </w:rPr>
      <w:instrText xml:space="preserve"> DATE  \@ "d. MMMM, yyyy"  \* MERGEFORMAT </w:instrText>
    </w:r>
    <w:r w:rsidRPr="000623C0">
      <w:rPr>
        <w:sz w:val="18"/>
        <w:szCs w:val="18"/>
        <w:lang w:val="da-DK"/>
      </w:rPr>
      <w:fldChar w:fldCharType="separate"/>
    </w:r>
    <w:r w:rsidR="009F7CB0">
      <w:rPr>
        <w:noProof/>
        <w:sz w:val="18"/>
        <w:szCs w:val="18"/>
        <w:lang w:val="da-DK"/>
      </w:rPr>
      <w:t>21. maj, 2007</w:t>
    </w:r>
    <w:r w:rsidRPr="000623C0">
      <w:rPr>
        <w:sz w:val="18"/>
        <w:szCs w:val="18"/>
        <w:lang w:val="da-DK"/>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F5352A"/>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15E23DC7"/>
    <w:multiLevelType w:val="hybridMultilevel"/>
    <w:tmpl w:val="0E8681F4"/>
    <w:lvl w:ilvl="0" w:tplc="E37E10A0">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3D5D62A3"/>
    <w:multiLevelType w:val="hybridMultilevel"/>
    <w:tmpl w:val="89C24976"/>
    <w:lvl w:ilvl="0" w:tplc="5678A056">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3ED24DF2"/>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4EBA7246"/>
    <w:multiLevelType w:val="hybridMultilevel"/>
    <w:tmpl w:val="6F42B1E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676E2E9A"/>
    <w:multiLevelType w:val="hybridMultilevel"/>
    <w:tmpl w:val="0AA009A4"/>
    <w:lvl w:ilvl="0" w:tplc="2AFED974">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786178CC"/>
    <w:multiLevelType w:val="hybridMultilevel"/>
    <w:tmpl w:val="D3E8178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3"/>
  </w:num>
  <w:num w:numId="4">
    <w:abstractNumId w:val="5"/>
  </w:num>
  <w:num w:numId="5">
    <w:abstractNumId w:val="0"/>
  </w:num>
  <w:num w:numId="6">
    <w:abstractNumId w:val="4"/>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hyphenationZone w:val="425"/>
  <w:drawingGridHorizontalSpacing w:val="110"/>
  <w:displayHorizontalDrawingGridEvery w:val="2"/>
  <w:characterSpacingControl w:val="doNotCompress"/>
  <w:hdrShapeDefaults>
    <o:shapedefaults v:ext="edit" spidmax="11266"/>
  </w:hdrShapeDefaults>
  <w:footnotePr>
    <w:footnote w:id="0"/>
    <w:footnote w:id="1"/>
  </w:footnotePr>
  <w:endnotePr>
    <w:endnote w:id="0"/>
    <w:endnote w:id="1"/>
  </w:endnotePr>
  <w:compat/>
  <w:rsids>
    <w:rsidRoot w:val="00343096"/>
    <w:rsid w:val="000531A1"/>
    <w:rsid w:val="000623C0"/>
    <w:rsid w:val="0007322D"/>
    <w:rsid w:val="00092ADE"/>
    <w:rsid w:val="000E5D80"/>
    <w:rsid w:val="000F51F0"/>
    <w:rsid w:val="00123879"/>
    <w:rsid w:val="00127E5D"/>
    <w:rsid w:val="001523D4"/>
    <w:rsid w:val="001830C6"/>
    <w:rsid w:val="001874D0"/>
    <w:rsid w:val="001B3A1E"/>
    <w:rsid w:val="00224A72"/>
    <w:rsid w:val="0024306F"/>
    <w:rsid w:val="00250F4C"/>
    <w:rsid w:val="00285DCA"/>
    <w:rsid w:val="0029734B"/>
    <w:rsid w:val="002F4EB7"/>
    <w:rsid w:val="00321D96"/>
    <w:rsid w:val="00343096"/>
    <w:rsid w:val="00371255"/>
    <w:rsid w:val="00373682"/>
    <w:rsid w:val="00386FF9"/>
    <w:rsid w:val="003C1E67"/>
    <w:rsid w:val="00402BCB"/>
    <w:rsid w:val="00423AA3"/>
    <w:rsid w:val="00481746"/>
    <w:rsid w:val="004E1A63"/>
    <w:rsid w:val="004F6422"/>
    <w:rsid w:val="00501331"/>
    <w:rsid w:val="005C56C6"/>
    <w:rsid w:val="005D72FC"/>
    <w:rsid w:val="005E44AA"/>
    <w:rsid w:val="005F58AC"/>
    <w:rsid w:val="00607E6B"/>
    <w:rsid w:val="0068745D"/>
    <w:rsid w:val="006C78B3"/>
    <w:rsid w:val="006D2E74"/>
    <w:rsid w:val="00707D83"/>
    <w:rsid w:val="00734383"/>
    <w:rsid w:val="00762D67"/>
    <w:rsid w:val="007A4B5D"/>
    <w:rsid w:val="007D3AE1"/>
    <w:rsid w:val="007E5BCC"/>
    <w:rsid w:val="007E5F88"/>
    <w:rsid w:val="007F4B5A"/>
    <w:rsid w:val="008211DC"/>
    <w:rsid w:val="00834716"/>
    <w:rsid w:val="008421A5"/>
    <w:rsid w:val="008547B4"/>
    <w:rsid w:val="00862E3C"/>
    <w:rsid w:val="008B70DD"/>
    <w:rsid w:val="008C3F64"/>
    <w:rsid w:val="008D4BA5"/>
    <w:rsid w:val="008F51BB"/>
    <w:rsid w:val="009121D2"/>
    <w:rsid w:val="009467FA"/>
    <w:rsid w:val="00956122"/>
    <w:rsid w:val="009675B5"/>
    <w:rsid w:val="009726AA"/>
    <w:rsid w:val="009F7CB0"/>
    <w:rsid w:val="00A0379A"/>
    <w:rsid w:val="00A1043F"/>
    <w:rsid w:val="00A76AD4"/>
    <w:rsid w:val="00A84002"/>
    <w:rsid w:val="00AB69A0"/>
    <w:rsid w:val="00AE6F9C"/>
    <w:rsid w:val="00AF225A"/>
    <w:rsid w:val="00AF7566"/>
    <w:rsid w:val="00B0232A"/>
    <w:rsid w:val="00B04E22"/>
    <w:rsid w:val="00B14E94"/>
    <w:rsid w:val="00B348FA"/>
    <w:rsid w:val="00B42660"/>
    <w:rsid w:val="00B57E00"/>
    <w:rsid w:val="00B62756"/>
    <w:rsid w:val="00B63627"/>
    <w:rsid w:val="00B76E95"/>
    <w:rsid w:val="00BB3AE6"/>
    <w:rsid w:val="00BB67C3"/>
    <w:rsid w:val="00C362F9"/>
    <w:rsid w:val="00C63B2A"/>
    <w:rsid w:val="00C721CC"/>
    <w:rsid w:val="00C815E0"/>
    <w:rsid w:val="00CA148E"/>
    <w:rsid w:val="00CB718C"/>
    <w:rsid w:val="00CD4DE7"/>
    <w:rsid w:val="00D35B02"/>
    <w:rsid w:val="00D5463A"/>
    <w:rsid w:val="00D86097"/>
    <w:rsid w:val="00DA2577"/>
    <w:rsid w:val="00DC4852"/>
    <w:rsid w:val="00DD7FB0"/>
    <w:rsid w:val="00E070BB"/>
    <w:rsid w:val="00E438F5"/>
    <w:rsid w:val="00E44672"/>
    <w:rsid w:val="00E608B6"/>
    <w:rsid w:val="00E66EAB"/>
    <w:rsid w:val="00E90099"/>
    <w:rsid w:val="00EA25EC"/>
    <w:rsid w:val="00ED771B"/>
    <w:rsid w:val="00EE4094"/>
    <w:rsid w:val="00F1370B"/>
    <w:rsid w:val="00F20A91"/>
    <w:rsid w:val="00F363AC"/>
    <w:rsid w:val="00F507CC"/>
    <w:rsid w:val="00F57D06"/>
    <w:rsid w:val="00F6470C"/>
    <w:rsid w:val="00F64AD1"/>
    <w:rsid w:val="00F844B5"/>
    <w:rsid w:val="00FB60FD"/>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745D"/>
  </w:style>
  <w:style w:type="paragraph" w:styleId="Heading1">
    <w:name w:val="heading 1"/>
    <w:basedOn w:val="Normal"/>
    <w:next w:val="Normal"/>
    <w:link w:val="Heading1Char"/>
    <w:uiPriority w:val="9"/>
    <w:qFormat/>
    <w:rsid w:val="00834716"/>
    <w:pPr>
      <w:keepNext/>
      <w:keepLines/>
      <w:numPr>
        <w:numId w:val="5"/>
      </w:numPr>
      <w:spacing w:before="480" w:after="0"/>
      <w:outlineLvl w:val="0"/>
    </w:pPr>
    <w:rPr>
      <w:rFonts w:asciiTheme="majorHAnsi" w:eastAsiaTheme="majorEastAsia" w:hAnsiTheme="majorHAnsi" w:cstheme="majorBidi"/>
      <w:b/>
      <w:bCs/>
      <w:color w:val="C77C0E" w:themeColor="accent1" w:themeShade="BF"/>
      <w:sz w:val="28"/>
      <w:szCs w:val="28"/>
    </w:rPr>
  </w:style>
  <w:style w:type="paragraph" w:styleId="Heading2">
    <w:name w:val="heading 2"/>
    <w:basedOn w:val="Normal"/>
    <w:next w:val="Normal"/>
    <w:link w:val="Heading2Char"/>
    <w:uiPriority w:val="9"/>
    <w:unhideWhenUsed/>
    <w:qFormat/>
    <w:rsid w:val="00AE6F9C"/>
    <w:pPr>
      <w:keepNext/>
      <w:keepLines/>
      <w:numPr>
        <w:ilvl w:val="1"/>
        <w:numId w:val="5"/>
      </w:numPr>
      <w:spacing w:before="200" w:after="0"/>
      <w:outlineLvl w:val="1"/>
    </w:pPr>
    <w:rPr>
      <w:rFonts w:asciiTheme="majorHAnsi" w:eastAsiaTheme="majorEastAsia" w:hAnsiTheme="majorHAnsi" w:cstheme="majorBidi"/>
      <w:b/>
      <w:bCs/>
      <w:color w:val="F0A22E" w:themeColor="accent1"/>
      <w:sz w:val="26"/>
      <w:szCs w:val="26"/>
    </w:rPr>
  </w:style>
  <w:style w:type="paragraph" w:styleId="Heading3">
    <w:name w:val="heading 3"/>
    <w:basedOn w:val="Normal"/>
    <w:next w:val="Normal"/>
    <w:link w:val="Heading3Char"/>
    <w:uiPriority w:val="9"/>
    <w:unhideWhenUsed/>
    <w:qFormat/>
    <w:rsid w:val="00DA2577"/>
    <w:pPr>
      <w:keepNext/>
      <w:keepLines/>
      <w:numPr>
        <w:ilvl w:val="2"/>
        <w:numId w:val="5"/>
      </w:numPr>
      <w:spacing w:before="200" w:after="0"/>
      <w:outlineLvl w:val="2"/>
    </w:pPr>
    <w:rPr>
      <w:rFonts w:asciiTheme="majorHAnsi" w:eastAsiaTheme="majorEastAsia" w:hAnsiTheme="majorHAnsi" w:cstheme="majorBidi"/>
      <w:b/>
      <w:bCs/>
      <w:color w:val="F0A22E" w:themeColor="accent1"/>
    </w:rPr>
  </w:style>
  <w:style w:type="paragraph" w:styleId="Heading4">
    <w:name w:val="heading 4"/>
    <w:basedOn w:val="Normal"/>
    <w:next w:val="Normal"/>
    <w:link w:val="Heading4Char"/>
    <w:uiPriority w:val="9"/>
    <w:semiHidden/>
    <w:unhideWhenUsed/>
    <w:qFormat/>
    <w:rsid w:val="00DA2577"/>
    <w:pPr>
      <w:keepNext/>
      <w:keepLines/>
      <w:numPr>
        <w:ilvl w:val="3"/>
        <w:numId w:val="5"/>
      </w:numPr>
      <w:spacing w:before="200" w:after="0"/>
      <w:outlineLvl w:val="3"/>
    </w:pPr>
    <w:rPr>
      <w:rFonts w:asciiTheme="majorHAnsi" w:eastAsiaTheme="majorEastAsia" w:hAnsiTheme="majorHAnsi" w:cstheme="majorBidi"/>
      <w:b/>
      <w:bCs/>
      <w:i/>
      <w:iCs/>
      <w:color w:val="F0A22E" w:themeColor="accent1"/>
    </w:rPr>
  </w:style>
  <w:style w:type="paragraph" w:styleId="Heading5">
    <w:name w:val="heading 5"/>
    <w:basedOn w:val="Normal"/>
    <w:next w:val="Normal"/>
    <w:link w:val="Heading5Char"/>
    <w:uiPriority w:val="9"/>
    <w:semiHidden/>
    <w:unhideWhenUsed/>
    <w:qFormat/>
    <w:rsid w:val="00DA2577"/>
    <w:pPr>
      <w:keepNext/>
      <w:keepLines/>
      <w:numPr>
        <w:ilvl w:val="4"/>
        <w:numId w:val="5"/>
      </w:numPr>
      <w:spacing w:before="200" w:after="0"/>
      <w:outlineLvl w:val="4"/>
    </w:pPr>
    <w:rPr>
      <w:rFonts w:asciiTheme="majorHAnsi" w:eastAsiaTheme="majorEastAsia" w:hAnsiTheme="majorHAnsi" w:cstheme="majorBidi"/>
      <w:color w:val="845209" w:themeColor="accent1" w:themeShade="7F"/>
    </w:rPr>
  </w:style>
  <w:style w:type="paragraph" w:styleId="Heading6">
    <w:name w:val="heading 6"/>
    <w:basedOn w:val="Normal"/>
    <w:next w:val="Normal"/>
    <w:link w:val="Heading6Char"/>
    <w:uiPriority w:val="9"/>
    <w:semiHidden/>
    <w:unhideWhenUsed/>
    <w:qFormat/>
    <w:rsid w:val="00DA2577"/>
    <w:pPr>
      <w:keepNext/>
      <w:keepLines/>
      <w:numPr>
        <w:ilvl w:val="5"/>
        <w:numId w:val="5"/>
      </w:numPr>
      <w:spacing w:before="200" w:after="0"/>
      <w:outlineLvl w:val="5"/>
    </w:pPr>
    <w:rPr>
      <w:rFonts w:asciiTheme="majorHAnsi" w:eastAsiaTheme="majorEastAsia" w:hAnsiTheme="majorHAnsi" w:cstheme="majorBidi"/>
      <w:i/>
      <w:iCs/>
      <w:color w:val="845209" w:themeColor="accent1" w:themeShade="7F"/>
    </w:rPr>
  </w:style>
  <w:style w:type="paragraph" w:styleId="Heading7">
    <w:name w:val="heading 7"/>
    <w:basedOn w:val="Normal"/>
    <w:next w:val="Normal"/>
    <w:link w:val="Heading7Char"/>
    <w:uiPriority w:val="9"/>
    <w:semiHidden/>
    <w:unhideWhenUsed/>
    <w:qFormat/>
    <w:rsid w:val="00DA2577"/>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A2577"/>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A2577"/>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84002"/>
    <w:pPr>
      <w:pBdr>
        <w:bottom w:val="single" w:sz="8" w:space="4" w:color="F0A22E" w:themeColor="accent1"/>
      </w:pBdr>
      <w:spacing w:after="300" w:line="240" w:lineRule="auto"/>
      <w:contextualSpacing/>
    </w:pPr>
    <w:rPr>
      <w:rFonts w:asciiTheme="majorHAnsi" w:eastAsiaTheme="majorEastAsia" w:hAnsiTheme="majorHAnsi" w:cstheme="majorBidi"/>
      <w:color w:val="3A2C24" w:themeColor="text2" w:themeShade="BF"/>
      <w:spacing w:val="5"/>
      <w:kern w:val="28"/>
      <w:sz w:val="52"/>
      <w:szCs w:val="52"/>
    </w:rPr>
  </w:style>
  <w:style w:type="character" w:customStyle="1" w:styleId="TitleChar">
    <w:name w:val="Title Char"/>
    <w:basedOn w:val="DefaultParagraphFont"/>
    <w:link w:val="Title"/>
    <w:uiPriority w:val="10"/>
    <w:rsid w:val="00A84002"/>
    <w:rPr>
      <w:rFonts w:asciiTheme="majorHAnsi" w:eastAsiaTheme="majorEastAsia" w:hAnsiTheme="majorHAnsi" w:cstheme="majorBidi"/>
      <w:color w:val="3A2C24" w:themeColor="text2" w:themeShade="BF"/>
      <w:spacing w:val="5"/>
      <w:kern w:val="28"/>
      <w:sz w:val="52"/>
      <w:szCs w:val="52"/>
    </w:rPr>
  </w:style>
  <w:style w:type="paragraph" w:styleId="BalloonText">
    <w:name w:val="Balloon Text"/>
    <w:basedOn w:val="Normal"/>
    <w:link w:val="BalloonTextChar"/>
    <w:uiPriority w:val="99"/>
    <w:semiHidden/>
    <w:unhideWhenUsed/>
    <w:rsid w:val="008547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47B4"/>
    <w:rPr>
      <w:rFonts w:ascii="Tahoma" w:hAnsi="Tahoma" w:cs="Tahoma"/>
      <w:sz w:val="16"/>
      <w:szCs w:val="16"/>
    </w:rPr>
  </w:style>
  <w:style w:type="paragraph" w:styleId="Caption">
    <w:name w:val="caption"/>
    <w:basedOn w:val="Normal"/>
    <w:next w:val="Normal"/>
    <w:uiPriority w:val="35"/>
    <w:unhideWhenUsed/>
    <w:qFormat/>
    <w:rsid w:val="009467FA"/>
    <w:pPr>
      <w:spacing w:line="240" w:lineRule="auto"/>
    </w:pPr>
    <w:rPr>
      <w:b/>
      <w:bCs/>
      <w:color w:val="F0A22E" w:themeColor="accent1"/>
      <w:sz w:val="18"/>
      <w:szCs w:val="18"/>
    </w:rPr>
  </w:style>
  <w:style w:type="paragraph" w:styleId="FootnoteText">
    <w:name w:val="footnote text"/>
    <w:basedOn w:val="Normal"/>
    <w:link w:val="FootnoteTextChar"/>
    <w:uiPriority w:val="99"/>
    <w:semiHidden/>
    <w:unhideWhenUsed/>
    <w:rsid w:val="007A4B5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A4B5D"/>
    <w:rPr>
      <w:sz w:val="20"/>
      <w:szCs w:val="20"/>
    </w:rPr>
  </w:style>
  <w:style w:type="character" w:styleId="FootnoteReference">
    <w:name w:val="footnote reference"/>
    <w:basedOn w:val="DefaultParagraphFont"/>
    <w:uiPriority w:val="99"/>
    <w:semiHidden/>
    <w:unhideWhenUsed/>
    <w:rsid w:val="007A4B5D"/>
    <w:rPr>
      <w:vertAlign w:val="superscript"/>
    </w:rPr>
  </w:style>
  <w:style w:type="character" w:customStyle="1" w:styleId="Heading1Char">
    <w:name w:val="Heading 1 Char"/>
    <w:basedOn w:val="DefaultParagraphFont"/>
    <w:link w:val="Heading1"/>
    <w:uiPriority w:val="9"/>
    <w:rsid w:val="00834716"/>
    <w:rPr>
      <w:rFonts w:asciiTheme="majorHAnsi" w:eastAsiaTheme="majorEastAsia" w:hAnsiTheme="majorHAnsi" w:cstheme="majorBidi"/>
      <w:b/>
      <w:bCs/>
      <w:color w:val="C77C0E" w:themeColor="accent1" w:themeShade="BF"/>
      <w:sz w:val="28"/>
      <w:szCs w:val="28"/>
    </w:rPr>
  </w:style>
  <w:style w:type="character" w:customStyle="1" w:styleId="Heading2Char">
    <w:name w:val="Heading 2 Char"/>
    <w:basedOn w:val="DefaultParagraphFont"/>
    <w:link w:val="Heading2"/>
    <w:uiPriority w:val="9"/>
    <w:rsid w:val="00AE6F9C"/>
    <w:rPr>
      <w:rFonts w:asciiTheme="majorHAnsi" w:eastAsiaTheme="majorEastAsia" w:hAnsiTheme="majorHAnsi" w:cstheme="majorBidi"/>
      <w:b/>
      <w:bCs/>
      <w:color w:val="F0A22E" w:themeColor="accent1"/>
      <w:sz w:val="26"/>
      <w:szCs w:val="26"/>
    </w:rPr>
  </w:style>
  <w:style w:type="character" w:customStyle="1" w:styleId="Heading3Char">
    <w:name w:val="Heading 3 Char"/>
    <w:basedOn w:val="DefaultParagraphFont"/>
    <w:link w:val="Heading3"/>
    <w:uiPriority w:val="9"/>
    <w:rsid w:val="00DA2577"/>
    <w:rPr>
      <w:rFonts w:asciiTheme="majorHAnsi" w:eastAsiaTheme="majorEastAsia" w:hAnsiTheme="majorHAnsi" w:cstheme="majorBidi"/>
      <w:b/>
      <w:bCs/>
      <w:color w:val="F0A22E" w:themeColor="accent1"/>
    </w:rPr>
  </w:style>
  <w:style w:type="paragraph" w:styleId="TOCHeading">
    <w:name w:val="TOC Heading"/>
    <w:basedOn w:val="Heading1"/>
    <w:next w:val="Normal"/>
    <w:uiPriority w:val="39"/>
    <w:unhideWhenUsed/>
    <w:qFormat/>
    <w:rsid w:val="00092ADE"/>
    <w:pPr>
      <w:outlineLvl w:val="9"/>
    </w:pPr>
  </w:style>
  <w:style w:type="paragraph" w:styleId="TOC2">
    <w:name w:val="toc 2"/>
    <w:basedOn w:val="Normal"/>
    <w:next w:val="Normal"/>
    <w:autoRedefine/>
    <w:uiPriority w:val="39"/>
    <w:unhideWhenUsed/>
    <w:qFormat/>
    <w:rsid w:val="00092ADE"/>
    <w:pPr>
      <w:spacing w:after="100"/>
      <w:ind w:left="220"/>
    </w:pPr>
    <w:rPr>
      <w:rFonts w:eastAsiaTheme="minorEastAsia"/>
    </w:rPr>
  </w:style>
  <w:style w:type="paragraph" w:styleId="TOC1">
    <w:name w:val="toc 1"/>
    <w:basedOn w:val="Normal"/>
    <w:next w:val="Normal"/>
    <w:autoRedefine/>
    <w:uiPriority w:val="39"/>
    <w:unhideWhenUsed/>
    <w:qFormat/>
    <w:rsid w:val="00092ADE"/>
    <w:pPr>
      <w:spacing w:after="100"/>
    </w:pPr>
    <w:rPr>
      <w:rFonts w:eastAsiaTheme="minorEastAsia"/>
    </w:rPr>
  </w:style>
  <w:style w:type="paragraph" w:styleId="TOC3">
    <w:name w:val="toc 3"/>
    <w:basedOn w:val="Normal"/>
    <w:next w:val="Normal"/>
    <w:autoRedefine/>
    <w:uiPriority w:val="39"/>
    <w:unhideWhenUsed/>
    <w:qFormat/>
    <w:rsid w:val="00092ADE"/>
    <w:pPr>
      <w:spacing w:after="100"/>
      <w:ind w:left="440"/>
    </w:pPr>
    <w:rPr>
      <w:rFonts w:eastAsiaTheme="minorEastAsia"/>
    </w:rPr>
  </w:style>
  <w:style w:type="character" w:styleId="Hyperlink">
    <w:name w:val="Hyperlink"/>
    <w:basedOn w:val="DefaultParagraphFont"/>
    <w:uiPriority w:val="99"/>
    <w:unhideWhenUsed/>
    <w:rsid w:val="00092ADE"/>
    <w:rPr>
      <w:color w:val="AD1F1F" w:themeColor="hyperlink"/>
      <w:u w:val="single"/>
    </w:rPr>
  </w:style>
  <w:style w:type="character" w:customStyle="1" w:styleId="Heading4Char">
    <w:name w:val="Heading 4 Char"/>
    <w:basedOn w:val="DefaultParagraphFont"/>
    <w:link w:val="Heading4"/>
    <w:uiPriority w:val="9"/>
    <w:semiHidden/>
    <w:rsid w:val="00DA2577"/>
    <w:rPr>
      <w:rFonts w:asciiTheme="majorHAnsi" w:eastAsiaTheme="majorEastAsia" w:hAnsiTheme="majorHAnsi" w:cstheme="majorBidi"/>
      <w:b/>
      <w:bCs/>
      <w:i/>
      <w:iCs/>
      <w:color w:val="F0A22E" w:themeColor="accent1"/>
    </w:rPr>
  </w:style>
  <w:style w:type="character" w:customStyle="1" w:styleId="Heading5Char">
    <w:name w:val="Heading 5 Char"/>
    <w:basedOn w:val="DefaultParagraphFont"/>
    <w:link w:val="Heading5"/>
    <w:uiPriority w:val="9"/>
    <w:semiHidden/>
    <w:rsid w:val="00DA2577"/>
    <w:rPr>
      <w:rFonts w:asciiTheme="majorHAnsi" w:eastAsiaTheme="majorEastAsia" w:hAnsiTheme="majorHAnsi" w:cstheme="majorBidi"/>
      <w:color w:val="845209" w:themeColor="accent1" w:themeShade="7F"/>
    </w:rPr>
  </w:style>
  <w:style w:type="character" w:customStyle="1" w:styleId="Heading6Char">
    <w:name w:val="Heading 6 Char"/>
    <w:basedOn w:val="DefaultParagraphFont"/>
    <w:link w:val="Heading6"/>
    <w:uiPriority w:val="9"/>
    <w:semiHidden/>
    <w:rsid w:val="00DA2577"/>
    <w:rPr>
      <w:rFonts w:asciiTheme="majorHAnsi" w:eastAsiaTheme="majorEastAsia" w:hAnsiTheme="majorHAnsi" w:cstheme="majorBidi"/>
      <w:i/>
      <w:iCs/>
      <w:color w:val="845209" w:themeColor="accent1" w:themeShade="7F"/>
    </w:rPr>
  </w:style>
  <w:style w:type="character" w:customStyle="1" w:styleId="Heading7Char">
    <w:name w:val="Heading 7 Char"/>
    <w:basedOn w:val="DefaultParagraphFont"/>
    <w:link w:val="Heading7"/>
    <w:uiPriority w:val="9"/>
    <w:semiHidden/>
    <w:rsid w:val="00DA257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A257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A2577"/>
    <w:rPr>
      <w:rFonts w:asciiTheme="majorHAnsi" w:eastAsiaTheme="majorEastAsia" w:hAnsiTheme="majorHAnsi" w:cstheme="majorBidi"/>
      <w:i/>
      <w:iCs/>
      <w:color w:val="404040" w:themeColor="text1" w:themeTint="BF"/>
      <w:sz w:val="20"/>
      <w:szCs w:val="20"/>
    </w:rPr>
  </w:style>
  <w:style w:type="paragraph" w:styleId="TableofFigures">
    <w:name w:val="table of figures"/>
    <w:basedOn w:val="Normal"/>
    <w:next w:val="Normal"/>
    <w:uiPriority w:val="99"/>
    <w:unhideWhenUsed/>
    <w:rsid w:val="000F51F0"/>
    <w:pPr>
      <w:spacing w:after="0"/>
    </w:pPr>
  </w:style>
  <w:style w:type="paragraph" w:styleId="ListParagraph">
    <w:name w:val="List Paragraph"/>
    <w:basedOn w:val="Normal"/>
    <w:uiPriority w:val="34"/>
    <w:qFormat/>
    <w:rsid w:val="00B62756"/>
    <w:pPr>
      <w:ind w:left="720"/>
      <w:contextualSpacing/>
    </w:pPr>
  </w:style>
  <w:style w:type="paragraph" w:styleId="Header">
    <w:name w:val="header"/>
    <w:basedOn w:val="Normal"/>
    <w:link w:val="HeaderChar"/>
    <w:uiPriority w:val="99"/>
    <w:unhideWhenUsed/>
    <w:rsid w:val="006D2E74"/>
    <w:pPr>
      <w:tabs>
        <w:tab w:val="center" w:pos="4819"/>
        <w:tab w:val="right" w:pos="9638"/>
      </w:tabs>
      <w:spacing w:after="0" w:line="240" w:lineRule="auto"/>
    </w:pPr>
  </w:style>
  <w:style w:type="character" w:customStyle="1" w:styleId="HeaderChar">
    <w:name w:val="Header Char"/>
    <w:basedOn w:val="DefaultParagraphFont"/>
    <w:link w:val="Header"/>
    <w:uiPriority w:val="99"/>
    <w:rsid w:val="006D2E74"/>
  </w:style>
  <w:style w:type="paragraph" w:styleId="Footer">
    <w:name w:val="footer"/>
    <w:basedOn w:val="Normal"/>
    <w:link w:val="FooterChar"/>
    <w:uiPriority w:val="99"/>
    <w:unhideWhenUsed/>
    <w:rsid w:val="006D2E74"/>
    <w:pPr>
      <w:tabs>
        <w:tab w:val="center" w:pos="4819"/>
        <w:tab w:val="right" w:pos="9638"/>
      </w:tabs>
      <w:spacing w:after="0" w:line="240" w:lineRule="auto"/>
    </w:pPr>
  </w:style>
  <w:style w:type="character" w:customStyle="1" w:styleId="FooterChar">
    <w:name w:val="Footer Char"/>
    <w:basedOn w:val="DefaultParagraphFont"/>
    <w:link w:val="Footer"/>
    <w:uiPriority w:val="99"/>
    <w:rsid w:val="006D2E74"/>
  </w:style>
  <w:style w:type="paragraph" w:styleId="NoSpacing">
    <w:name w:val="No Spacing"/>
    <w:link w:val="NoSpacingChar"/>
    <w:uiPriority w:val="1"/>
    <w:qFormat/>
    <w:rsid w:val="00321D96"/>
    <w:pPr>
      <w:spacing w:after="0" w:line="240" w:lineRule="auto"/>
    </w:pPr>
    <w:rPr>
      <w:rFonts w:eastAsiaTheme="minorEastAsia"/>
    </w:rPr>
  </w:style>
  <w:style w:type="character" w:customStyle="1" w:styleId="NoSpacingChar">
    <w:name w:val="No Spacing Char"/>
    <w:basedOn w:val="DefaultParagraphFont"/>
    <w:link w:val="NoSpacing"/>
    <w:uiPriority w:val="1"/>
    <w:rsid w:val="00321D96"/>
    <w:rPr>
      <w:rFonts w:eastAsiaTheme="minorEastAsia"/>
    </w:rPr>
  </w:style>
  <w:style w:type="character" w:styleId="PlaceholderText">
    <w:name w:val="Placeholder Text"/>
    <w:basedOn w:val="DefaultParagraphFont"/>
    <w:uiPriority w:val="99"/>
    <w:semiHidden/>
    <w:rsid w:val="000623C0"/>
    <w:rPr>
      <w:color w:val="808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diagramColors" Target="diagrams/colors1.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diagramQuickStyle" Target="diagrams/quickStyle1.xml"/><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diagramData" Target="diagrams/data1.xml"/><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glossaryDocument" Target="glossary/document.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512A958-DBE2-439B-9317-8C6A0AE4624A}"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da-DK"/>
        </a:p>
      </dgm:t>
    </dgm:pt>
    <dgm:pt modelId="{6DFE1042-E760-42C9-84D2-D7569B9DE46D}">
      <dgm:prSet phldrT="[Text]"/>
      <dgm:spPr>
        <a:ln>
          <a:solidFill>
            <a:schemeClr val="tx1"/>
          </a:solidFill>
        </a:ln>
      </dgm:spPr>
      <dgm:t>
        <a:bodyPr/>
        <a:lstStyle/>
        <a:p>
          <a:r>
            <a:rPr lang="da-DK"/>
            <a:t>SUDOKU</a:t>
          </a:r>
        </a:p>
      </dgm:t>
    </dgm:pt>
    <dgm:pt modelId="{A6B8D365-435F-4013-9F88-D88DD765003B}" type="parTrans" cxnId="{2E98C141-7F1A-43CD-9B23-411C9A231962}">
      <dgm:prSet/>
      <dgm:spPr/>
      <dgm:t>
        <a:bodyPr/>
        <a:lstStyle/>
        <a:p>
          <a:endParaRPr lang="da-DK"/>
        </a:p>
      </dgm:t>
    </dgm:pt>
    <dgm:pt modelId="{B62906C6-6198-439F-8942-4CE4CAED5ED5}" type="sibTrans" cxnId="{2E98C141-7F1A-43CD-9B23-411C9A231962}">
      <dgm:prSet/>
      <dgm:spPr/>
      <dgm:t>
        <a:bodyPr/>
        <a:lstStyle/>
        <a:p>
          <a:endParaRPr lang="da-DK"/>
        </a:p>
      </dgm:t>
    </dgm:pt>
    <dgm:pt modelId="{7A1F04CE-FCE6-4C4F-80FB-9736A00936F9}">
      <dgm:prSet phldrT="[Text]"/>
      <dgm:spPr>
        <a:ln>
          <a:solidFill>
            <a:schemeClr val="tx1"/>
          </a:solidFill>
        </a:ln>
      </dgm:spPr>
      <dgm:t>
        <a:bodyPr/>
        <a:lstStyle/>
        <a:p>
          <a:r>
            <a:rPr lang="da-DK"/>
            <a:t>Løsbare Sudokuer</a:t>
          </a:r>
        </a:p>
      </dgm:t>
    </dgm:pt>
    <dgm:pt modelId="{E1874A58-0F07-403D-B4EB-9BAC86F3484A}" type="parTrans" cxnId="{6653DAA6-2C4F-410C-B305-39023414DC04}">
      <dgm:prSet/>
      <dgm:spPr/>
      <dgm:t>
        <a:bodyPr/>
        <a:lstStyle/>
        <a:p>
          <a:endParaRPr lang="da-DK"/>
        </a:p>
      </dgm:t>
    </dgm:pt>
    <dgm:pt modelId="{3E9937A5-619E-4532-AF1C-94519500AD63}" type="sibTrans" cxnId="{6653DAA6-2C4F-410C-B305-39023414DC04}">
      <dgm:prSet/>
      <dgm:spPr/>
      <dgm:t>
        <a:bodyPr/>
        <a:lstStyle/>
        <a:p>
          <a:endParaRPr lang="da-DK"/>
        </a:p>
      </dgm:t>
    </dgm:pt>
    <dgm:pt modelId="{2327DE10-1658-4201-BDB8-638501B54D7A}">
      <dgm:prSet phldrT="[Text]"/>
      <dgm:spPr>
        <a:ln>
          <a:solidFill>
            <a:schemeClr val="tx1"/>
          </a:solidFill>
        </a:ln>
      </dgm:spPr>
      <dgm:t>
        <a:bodyPr/>
        <a:lstStyle/>
        <a:p>
          <a:r>
            <a:rPr lang="da-DK"/>
            <a:t>Sværhedsgrad</a:t>
          </a:r>
        </a:p>
      </dgm:t>
    </dgm:pt>
    <dgm:pt modelId="{F9D4CBA4-08E2-4AD8-8D54-5D1E1801CB55}" type="parTrans" cxnId="{EF2EDEDD-E131-4FB7-83D9-C08409E8C44B}">
      <dgm:prSet/>
      <dgm:spPr/>
      <dgm:t>
        <a:bodyPr/>
        <a:lstStyle/>
        <a:p>
          <a:endParaRPr lang="da-DK"/>
        </a:p>
      </dgm:t>
    </dgm:pt>
    <dgm:pt modelId="{1F6CCB5E-3FC4-4423-A1AF-702818340BB6}" type="sibTrans" cxnId="{EF2EDEDD-E131-4FB7-83D9-C08409E8C44B}">
      <dgm:prSet/>
      <dgm:spPr/>
      <dgm:t>
        <a:bodyPr/>
        <a:lstStyle/>
        <a:p>
          <a:endParaRPr lang="da-DK"/>
        </a:p>
      </dgm:t>
    </dgm:pt>
    <dgm:pt modelId="{D3C751A0-2471-4F62-9B3F-D629E57F1CD5}">
      <dgm:prSet phldrT="[Text]"/>
      <dgm:spPr>
        <a:ln>
          <a:solidFill>
            <a:schemeClr val="tx1"/>
          </a:solidFill>
        </a:ln>
      </dgm:spPr>
      <dgm:t>
        <a:bodyPr/>
        <a:lstStyle/>
        <a:p>
          <a:r>
            <a:rPr lang="da-DK"/>
            <a:t>BRUGBARHED</a:t>
          </a:r>
        </a:p>
      </dgm:t>
    </dgm:pt>
    <dgm:pt modelId="{F030750C-862D-43BF-A752-6C388D585CA1}" type="parTrans" cxnId="{C591CEBB-8691-46AC-8FBA-145AE0A2F99A}">
      <dgm:prSet/>
      <dgm:spPr/>
      <dgm:t>
        <a:bodyPr/>
        <a:lstStyle/>
        <a:p>
          <a:endParaRPr lang="da-DK"/>
        </a:p>
      </dgm:t>
    </dgm:pt>
    <dgm:pt modelId="{215344F0-E720-48C6-84F2-B71D80432EBE}" type="sibTrans" cxnId="{C591CEBB-8691-46AC-8FBA-145AE0A2F99A}">
      <dgm:prSet/>
      <dgm:spPr/>
      <dgm:t>
        <a:bodyPr/>
        <a:lstStyle/>
        <a:p>
          <a:endParaRPr lang="da-DK"/>
        </a:p>
      </dgm:t>
    </dgm:pt>
    <dgm:pt modelId="{F0D747A6-CCF3-4651-87CB-CE68AFD5A74A}">
      <dgm:prSet phldrT="[Text]"/>
      <dgm:spPr>
        <a:ln>
          <a:solidFill>
            <a:schemeClr val="tx1"/>
          </a:solidFill>
        </a:ln>
      </dgm:spPr>
      <dgm:t>
        <a:bodyPr/>
        <a:lstStyle/>
        <a:p>
          <a:r>
            <a:rPr lang="da-DK"/>
            <a:t>Tilgængelighed</a:t>
          </a:r>
        </a:p>
      </dgm:t>
    </dgm:pt>
    <dgm:pt modelId="{A031D252-D580-4756-9335-C005826058A4}" type="parTrans" cxnId="{C274B791-D6CC-4869-8FA7-6E6E4A159AA6}">
      <dgm:prSet/>
      <dgm:spPr/>
      <dgm:t>
        <a:bodyPr/>
        <a:lstStyle/>
        <a:p>
          <a:endParaRPr lang="da-DK"/>
        </a:p>
      </dgm:t>
    </dgm:pt>
    <dgm:pt modelId="{54E6FAC3-A0BE-4C9F-B042-9630C617F848}" type="sibTrans" cxnId="{C274B791-D6CC-4869-8FA7-6E6E4A159AA6}">
      <dgm:prSet/>
      <dgm:spPr/>
      <dgm:t>
        <a:bodyPr/>
        <a:lstStyle/>
        <a:p>
          <a:endParaRPr lang="da-DK"/>
        </a:p>
      </dgm:t>
    </dgm:pt>
    <dgm:pt modelId="{6C97B30F-2880-4E77-8BF7-2028E9E75CA0}">
      <dgm:prSet phldrT="[Text]"/>
      <dgm:spPr>
        <a:ln>
          <a:solidFill>
            <a:schemeClr val="tx1"/>
          </a:solidFill>
        </a:ln>
      </dgm:spPr>
      <dgm:t>
        <a:bodyPr/>
        <a:lstStyle/>
        <a:p>
          <a:r>
            <a:rPr lang="da-DK"/>
            <a:t>Tekst</a:t>
          </a:r>
        </a:p>
      </dgm:t>
    </dgm:pt>
    <dgm:pt modelId="{0532310A-33F7-4A4A-A1A1-825B9EA57326}" type="parTrans" cxnId="{9EABDF5E-CF2D-4E63-93B2-69F92C2EBF78}">
      <dgm:prSet/>
      <dgm:spPr/>
      <dgm:t>
        <a:bodyPr/>
        <a:lstStyle/>
        <a:p>
          <a:endParaRPr lang="da-DK"/>
        </a:p>
      </dgm:t>
    </dgm:pt>
    <dgm:pt modelId="{4733DBBA-D715-48E7-9B5E-BE3E4990DF22}" type="sibTrans" cxnId="{9EABDF5E-CF2D-4E63-93B2-69F92C2EBF78}">
      <dgm:prSet/>
      <dgm:spPr/>
      <dgm:t>
        <a:bodyPr/>
        <a:lstStyle/>
        <a:p>
          <a:endParaRPr lang="da-DK"/>
        </a:p>
      </dgm:t>
    </dgm:pt>
    <dgm:pt modelId="{9CB7207E-6C7B-4D66-829A-B1AA6A1A6055}">
      <dgm:prSet phldrT="[Text]"/>
      <dgm:spPr/>
      <dgm:t>
        <a:bodyPr/>
        <a:lstStyle/>
        <a:p>
          <a:r>
            <a:rPr lang="da-DK"/>
            <a:t>Styring</a:t>
          </a:r>
        </a:p>
      </dgm:t>
    </dgm:pt>
    <dgm:pt modelId="{7D1539A3-98FA-407B-B00C-6E1455417435}" type="parTrans" cxnId="{57DA74C0-62AE-4708-98B9-245C10262A2F}">
      <dgm:prSet/>
      <dgm:spPr/>
      <dgm:t>
        <a:bodyPr/>
        <a:lstStyle/>
        <a:p>
          <a:endParaRPr lang="da-DK"/>
        </a:p>
      </dgm:t>
    </dgm:pt>
    <dgm:pt modelId="{456495D5-8036-440C-9DB9-8E40D6B9A218}" type="sibTrans" cxnId="{57DA74C0-62AE-4708-98B9-245C10262A2F}">
      <dgm:prSet/>
      <dgm:spPr/>
      <dgm:t>
        <a:bodyPr/>
        <a:lstStyle/>
        <a:p>
          <a:endParaRPr lang="da-DK"/>
        </a:p>
      </dgm:t>
    </dgm:pt>
    <dgm:pt modelId="{20224679-8B01-4445-A322-DB65C1B4A024}">
      <dgm:prSet phldrT="[Text]"/>
      <dgm:spPr/>
      <dgm:t>
        <a:bodyPr/>
        <a:lstStyle/>
        <a:p>
          <a:r>
            <a:rPr lang="da-DK"/>
            <a:t>MOTIVATION</a:t>
          </a:r>
        </a:p>
      </dgm:t>
    </dgm:pt>
    <dgm:pt modelId="{174213F3-014C-42DB-A091-71403B14450F}" type="parTrans" cxnId="{068ABA46-EA1F-4645-AAF6-9D894BA34F53}">
      <dgm:prSet/>
      <dgm:spPr/>
      <dgm:t>
        <a:bodyPr/>
        <a:lstStyle/>
        <a:p>
          <a:endParaRPr lang="da-DK"/>
        </a:p>
      </dgm:t>
    </dgm:pt>
    <dgm:pt modelId="{F42E1C49-5E10-41AA-B762-7C31960010C0}" type="sibTrans" cxnId="{068ABA46-EA1F-4645-AAF6-9D894BA34F53}">
      <dgm:prSet/>
      <dgm:spPr/>
      <dgm:t>
        <a:bodyPr/>
        <a:lstStyle/>
        <a:p>
          <a:endParaRPr lang="da-DK"/>
        </a:p>
      </dgm:t>
    </dgm:pt>
    <dgm:pt modelId="{CF3DDF49-A4C1-4FE2-B4DB-B30A4601F38F}">
      <dgm:prSet phldrT="[Text]"/>
      <dgm:spPr/>
      <dgm:t>
        <a:bodyPr/>
        <a:lstStyle/>
        <a:p>
          <a:r>
            <a:rPr lang="da-DK"/>
            <a:t>Resultater</a:t>
          </a:r>
        </a:p>
      </dgm:t>
    </dgm:pt>
    <dgm:pt modelId="{DD4F708B-872C-4D5F-B84D-29489500C1D9}" type="parTrans" cxnId="{661E635B-33A7-48F1-B8AB-ED833150F970}">
      <dgm:prSet/>
      <dgm:spPr/>
      <dgm:t>
        <a:bodyPr/>
        <a:lstStyle/>
        <a:p>
          <a:endParaRPr lang="da-DK"/>
        </a:p>
      </dgm:t>
    </dgm:pt>
    <dgm:pt modelId="{82B3C83A-E82B-4569-805D-163D6C21B45E}" type="sibTrans" cxnId="{661E635B-33A7-48F1-B8AB-ED833150F970}">
      <dgm:prSet/>
      <dgm:spPr/>
      <dgm:t>
        <a:bodyPr/>
        <a:lstStyle/>
        <a:p>
          <a:endParaRPr lang="da-DK"/>
        </a:p>
      </dgm:t>
    </dgm:pt>
    <dgm:pt modelId="{C885108D-1B9A-4714-AE19-137E854CA7C4}">
      <dgm:prSet phldrT="[Text]"/>
      <dgm:spPr/>
      <dgm:t>
        <a:bodyPr/>
        <a:lstStyle/>
        <a:p>
          <a:r>
            <a:rPr lang="da-DK"/>
            <a:t>Maskot</a:t>
          </a:r>
        </a:p>
      </dgm:t>
    </dgm:pt>
    <dgm:pt modelId="{BA0844BA-DADC-4185-B0DF-EB2C41CA5606}" type="parTrans" cxnId="{7A561658-D8B1-4BF4-8360-96350DA0415E}">
      <dgm:prSet/>
      <dgm:spPr/>
      <dgm:t>
        <a:bodyPr/>
        <a:lstStyle/>
        <a:p>
          <a:endParaRPr lang="da-DK"/>
        </a:p>
      </dgm:t>
    </dgm:pt>
    <dgm:pt modelId="{C61A303D-525E-4A8F-92A4-F20DCA73FB5D}" type="sibTrans" cxnId="{7A561658-D8B1-4BF4-8360-96350DA0415E}">
      <dgm:prSet/>
      <dgm:spPr/>
      <dgm:t>
        <a:bodyPr/>
        <a:lstStyle/>
        <a:p>
          <a:endParaRPr lang="da-DK"/>
        </a:p>
      </dgm:t>
    </dgm:pt>
    <dgm:pt modelId="{8C316476-676B-4033-B877-FBDCD8DEA5B3}">
      <dgm:prSet phldrT="[Text]"/>
      <dgm:spPr>
        <a:ln>
          <a:solidFill>
            <a:schemeClr val="tx1"/>
          </a:solidFill>
        </a:ln>
      </dgm:spPr>
      <dgm:t>
        <a:bodyPr/>
        <a:lstStyle/>
        <a:p>
          <a:r>
            <a:rPr lang="da-DK"/>
            <a:t>TEKNIK</a:t>
          </a:r>
        </a:p>
      </dgm:t>
    </dgm:pt>
    <dgm:pt modelId="{2216B90C-0572-4C4D-ADDB-C2EAA7379147}" type="parTrans" cxnId="{372B43AF-7AF6-4545-8DAF-DFC83A23F8FF}">
      <dgm:prSet/>
      <dgm:spPr/>
      <dgm:t>
        <a:bodyPr/>
        <a:lstStyle/>
        <a:p>
          <a:endParaRPr lang="da-DK"/>
        </a:p>
      </dgm:t>
    </dgm:pt>
    <dgm:pt modelId="{73D742B9-A89C-4BBE-B395-5F810198CB03}" type="sibTrans" cxnId="{372B43AF-7AF6-4545-8DAF-DFC83A23F8FF}">
      <dgm:prSet/>
      <dgm:spPr/>
      <dgm:t>
        <a:bodyPr/>
        <a:lstStyle/>
        <a:p>
          <a:endParaRPr lang="da-DK"/>
        </a:p>
      </dgm:t>
    </dgm:pt>
    <dgm:pt modelId="{61F5A29F-1395-49DB-9412-04C7D50169D2}">
      <dgm:prSet phldrT="[Text]"/>
      <dgm:spPr>
        <a:ln>
          <a:solidFill>
            <a:schemeClr val="tx1"/>
          </a:solidFill>
        </a:ln>
      </dgm:spPr>
      <dgm:t>
        <a:bodyPr/>
        <a:lstStyle/>
        <a:p>
          <a:r>
            <a:rPr lang="da-DK"/>
            <a:t>Java 1.5</a:t>
          </a:r>
        </a:p>
      </dgm:t>
    </dgm:pt>
    <dgm:pt modelId="{74C0935A-EACB-4691-BF4E-1D83F9F53DD6}" type="parTrans" cxnId="{0ACB5ED0-E47E-4D14-BF35-96D08645B934}">
      <dgm:prSet/>
      <dgm:spPr/>
      <dgm:t>
        <a:bodyPr/>
        <a:lstStyle/>
        <a:p>
          <a:endParaRPr lang="da-DK"/>
        </a:p>
      </dgm:t>
    </dgm:pt>
    <dgm:pt modelId="{77F2EC85-2125-4778-B452-5A47008C6C11}" type="sibTrans" cxnId="{0ACB5ED0-E47E-4D14-BF35-96D08645B934}">
      <dgm:prSet/>
      <dgm:spPr/>
      <dgm:t>
        <a:bodyPr/>
        <a:lstStyle/>
        <a:p>
          <a:endParaRPr lang="da-DK"/>
        </a:p>
      </dgm:t>
    </dgm:pt>
    <dgm:pt modelId="{F5A0978A-A50A-4E4E-8E7F-297D7F704919}">
      <dgm:prSet phldrT="[Text]"/>
      <dgm:spPr/>
      <dgm:t>
        <a:bodyPr/>
        <a:lstStyle/>
        <a:p>
          <a:r>
            <a:rPr lang="da-DK"/>
            <a:t>Browserkompatibilitet</a:t>
          </a:r>
        </a:p>
      </dgm:t>
    </dgm:pt>
    <dgm:pt modelId="{3ECCA239-40C3-4716-B807-8F76FA8E2F4F}" type="parTrans" cxnId="{7D186F80-50B7-4A8C-9B6C-AD7B680000BD}">
      <dgm:prSet/>
      <dgm:spPr/>
      <dgm:t>
        <a:bodyPr/>
        <a:lstStyle/>
        <a:p>
          <a:endParaRPr lang="da-DK"/>
        </a:p>
      </dgm:t>
    </dgm:pt>
    <dgm:pt modelId="{5EDD012B-71C9-41CA-8F0D-C010441EB996}" type="sibTrans" cxnId="{7D186F80-50B7-4A8C-9B6C-AD7B680000BD}">
      <dgm:prSet/>
      <dgm:spPr/>
      <dgm:t>
        <a:bodyPr/>
        <a:lstStyle/>
        <a:p>
          <a:endParaRPr lang="da-DK"/>
        </a:p>
      </dgm:t>
    </dgm:pt>
    <dgm:pt modelId="{3BC2B094-E888-4B34-8123-1C46356090AC}">
      <dgm:prSet phldrT="[Text]"/>
      <dgm:spPr>
        <a:ln>
          <a:solidFill>
            <a:schemeClr val="tx1"/>
          </a:solidFill>
        </a:ln>
      </dgm:spPr>
      <dgm:t>
        <a:bodyPr/>
        <a:lstStyle/>
        <a:p>
          <a:r>
            <a:rPr lang="da-DK"/>
            <a:t>Hjælp</a:t>
          </a:r>
        </a:p>
      </dgm:t>
    </dgm:pt>
    <dgm:pt modelId="{6D6D02E8-EE66-4E29-A182-075AF42C25ED}" type="parTrans" cxnId="{02E6F61C-4A17-404A-827D-E9E870646FB6}">
      <dgm:prSet/>
      <dgm:spPr/>
      <dgm:t>
        <a:bodyPr/>
        <a:lstStyle/>
        <a:p>
          <a:endParaRPr lang="da-DK"/>
        </a:p>
      </dgm:t>
    </dgm:pt>
    <dgm:pt modelId="{EC0BD43B-4917-4D42-A89C-60B9202B2BE7}" type="sibTrans" cxnId="{02E6F61C-4A17-404A-827D-E9E870646FB6}">
      <dgm:prSet/>
      <dgm:spPr/>
      <dgm:t>
        <a:bodyPr/>
        <a:lstStyle/>
        <a:p>
          <a:endParaRPr lang="da-DK"/>
        </a:p>
      </dgm:t>
    </dgm:pt>
    <dgm:pt modelId="{A7926914-3026-4A2D-BC4D-7C52E74B4AE8}">
      <dgm:prSet phldrT="[Text]"/>
      <dgm:spPr>
        <a:ln>
          <a:solidFill>
            <a:schemeClr val="tx1"/>
          </a:solidFill>
        </a:ln>
      </dgm:spPr>
      <dgm:t>
        <a:bodyPr/>
        <a:lstStyle/>
        <a:p>
          <a:r>
            <a:rPr lang="da-DK"/>
            <a:t>Valg af tal</a:t>
          </a:r>
        </a:p>
      </dgm:t>
    </dgm:pt>
    <dgm:pt modelId="{95415D99-704A-45A8-B55D-B7B66E5882FC}" type="parTrans" cxnId="{8C566A85-50BB-430E-A3C5-275831D233AF}">
      <dgm:prSet/>
      <dgm:spPr/>
      <dgm:t>
        <a:bodyPr/>
        <a:lstStyle/>
        <a:p>
          <a:endParaRPr lang="da-DK"/>
        </a:p>
      </dgm:t>
    </dgm:pt>
    <dgm:pt modelId="{C26C67DE-DC25-444B-9650-968096B9207B}" type="sibTrans" cxnId="{8C566A85-50BB-430E-A3C5-275831D233AF}">
      <dgm:prSet/>
      <dgm:spPr/>
      <dgm:t>
        <a:bodyPr/>
        <a:lstStyle/>
        <a:p>
          <a:endParaRPr lang="da-DK"/>
        </a:p>
      </dgm:t>
    </dgm:pt>
    <dgm:pt modelId="{A368F4CD-581F-4690-A4B0-433F9D5F8A9A}" type="pres">
      <dgm:prSet presAssocID="{9512A958-DBE2-439B-9317-8C6A0AE4624A}" presName="diagram" presStyleCnt="0">
        <dgm:presLayoutVars>
          <dgm:chPref val="1"/>
          <dgm:dir/>
          <dgm:animOne val="branch"/>
          <dgm:animLvl val="lvl"/>
          <dgm:resizeHandles val="exact"/>
        </dgm:presLayoutVars>
      </dgm:prSet>
      <dgm:spPr/>
      <dgm:t>
        <a:bodyPr/>
        <a:lstStyle/>
        <a:p>
          <a:endParaRPr lang="da-DK"/>
        </a:p>
      </dgm:t>
    </dgm:pt>
    <dgm:pt modelId="{551DEA5B-9598-4D1C-B018-D0C094888096}" type="pres">
      <dgm:prSet presAssocID="{6DFE1042-E760-42C9-84D2-D7569B9DE46D}" presName="root1" presStyleCnt="0"/>
      <dgm:spPr/>
    </dgm:pt>
    <dgm:pt modelId="{E146AE9C-7768-48BE-84E2-AA1AEFD13F75}" type="pres">
      <dgm:prSet presAssocID="{6DFE1042-E760-42C9-84D2-D7569B9DE46D}" presName="LevelOneTextNode" presStyleLbl="node0" presStyleIdx="0" presStyleCnt="4">
        <dgm:presLayoutVars>
          <dgm:chPref val="3"/>
        </dgm:presLayoutVars>
      </dgm:prSet>
      <dgm:spPr/>
      <dgm:t>
        <a:bodyPr/>
        <a:lstStyle/>
        <a:p>
          <a:endParaRPr lang="da-DK"/>
        </a:p>
      </dgm:t>
    </dgm:pt>
    <dgm:pt modelId="{55D56FE8-A53A-48AA-B163-6BE1BB7A9E06}" type="pres">
      <dgm:prSet presAssocID="{6DFE1042-E760-42C9-84D2-D7569B9DE46D}" presName="level2hierChild" presStyleCnt="0"/>
      <dgm:spPr/>
    </dgm:pt>
    <dgm:pt modelId="{805CCE68-AD46-4D90-8BE5-92CD548395D0}" type="pres">
      <dgm:prSet presAssocID="{E1874A58-0F07-403D-B4EB-9BAC86F3484A}" presName="conn2-1" presStyleLbl="parChTrans1D2" presStyleIdx="0" presStyleCnt="8"/>
      <dgm:spPr/>
      <dgm:t>
        <a:bodyPr/>
        <a:lstStyle/>
        <a:p>
          <a:endParaRPr lang="da-DK"/>
        </a:p>
      </dgm:t>
    </dgm:pt>
    <dgm:pt modelId="{E63A32D5-2B6A-48CE-97A7-ABB0C2F03CBF}" type="pres">
      <dgm:prSet presAssocID="{E1874A58-0F07-403D-B4EB-9BAC86F3484A}" presName="connTx" presStyleLbl="parChTrans1D2" presStyleIdx="0" presStyleCnt="8"/>
      <dgm:spPr/>
      <dgm:t>
        <a:bodyPr/>
        <a:lstStyle/>
        <a:p>
          <a:endParaRPr lang="da-DK"/>
        </a:p>
      </dgm:t>
    </dgm:pt>
    <dgm:pt modelId="{5D1F420F-75F2-4D66-9AB6-F54358416815}" type="pres">
      <dgm:prSet presAssocID="{7A1F04CE-FCE6-4C4F-80FB-9736A00936F9}" presName="root2" presStyleCnt="0"/>
      <dgm:spPr/>
    </dgm:pt>
    <dgm:pt modelId="{688A6E97-6440-4EF0-9F41-5FD189047005}" type="pres">
      <dgm:prSet presAssocID="{7A1F04CE-FCE6-4C4F-80FB-9736A00936F9}" presName="LevelTwoTextNode" presStyleLbl="node2" presStyleIdx="0" presStyleCnt="8">
        <dgm:presLayoutVars>
          <dgm:chPref val="3"/>
        </dgm:presLayoutVars>
      </dgm:prSet>
      <dgm:spPr/>
      <dgm:t>
        <a:bodyPr/>
        <a:lstStyle/>
        <a:p>
          <a:endParaRPr lang="da-DK"/>
        </a:p>
      </dgm:t>
    </dgm:pt>
    <dgm:pt modelId="{DDB396F0-69DE-47A2-9A21-5917D1B915FB}" type="pres">
      <dgm:prSet presAssocID="{7A1F04CE-FCE6-4C4F-80FB-9736A00936F9}" presName="level3hierChild" presStyleCnt="0"/>
      <dgm:spPr/>
    </dgm:pt>
    <dgm:pt modelId="{95663AC0-530C-410D-8471-5F8E41FEDDDF}" type="pres">
      <dgm:prSet presAssocID="{F9D4CBA4-08E2-4AD8-8D54-5D1E1801CB55}" presName="conn2-1" presStyleLbl="parChTrans1D3" presStyleIdx="0" presStyleCnt="3"/>
      <dgm:spPr/>
      <dgm:t>
        <a:bodyPr/>
        <a:lstStyle/>
        <a:p>
          <a:endParaRPr lang="da-DK"/>
        </a:p>
      </dgm:t>
    </dgm:pt>
    <dgm:pt modelId="{3366583F-C659-4E90-879D-E6967E0ABB44}" type="pres">
      <dgm:prSet presAssocID="{F9D4CBA4-08E2-4AD8-8D54-5D1E1801CB55}" presName="connTx" presStyleLbl="parChTrans1D3" presStyleIdx="0" presStyleCnt="3"/>
      <dgm:spPr/>
      <dgm:t>
        <a:bodyPr/>
        <a:lstStyle/>
        <a:p>
          <a:endParaRPr lang="da-DK"/>
        </a:p>
      </dgm:t>
    </dgm:pt>
    <dgm:pt modelId="{6C7D93D2-059A-4256-987C-A5DF77D717A8}" type="pres">
      <dgm:prSet presAssocID="{2327DE10-1658-4201-BDB8-638501B54D7A}" presName="root2" presStyleCnt="0"/>
      <dgm:spPr/>
    </dgm:pt>
    <dgm:pt modelId="{5DC39D1C-A74D-47C0-8420-71E174FFCBE6}" type="pres">
      <dgm:prSet presAssocID="{2327DE10-1658-4201-BDB8-638501B54D7A}" presName="LevelTwoTextNode" presStyleLbl="node3" presStyleIdx="0" presStyleCnt="3">
        <dgm:presLayoutVars>
          <dgm:chPref val="3"/>
        </dgm:presLayoutVars>
      </dgm:prSet>
      <dgm:spPr/>
      <dgm:t>
        <a:bodyPr/>
        <a:lstStyle/>
        <a:p>
          <a:endParaRPr lang="da-DK"/>
        </a:p>
      </dgm:t>
    </dgm:pt>
    <dgm:pt modelId="{DFE57499-BC71-46EB-85AF-830374D8CD5B}" type="pres">
      <dgm:prSet presAssocID="{2327DE10-1658-4201-BDB8-638501B54D7A}" presName="level3hierChild" presStyleCnt="0"/>
      <dgm:spPr/>
    </dgm:pt>
    <dgm:pt modelId="{373C10A3-32B9-44B4-84DB-53B194D65C8A}" type="pres">
      <dgm:prSet presAssocID="{6D6D02E8-EE66-4E29-A182-075AF42C25ED}" presName="conn2-1" presStyleLbl="parChTrans1D2" presStyleIdx="1" presStyleCnt="8"/>
      <dgm:spPr/>
      <dgm:t>
        <a:bodyPr/>
        <a:lstStyle/>
        <a:p>
          <a:endParaRPr lang="da-DK"/>
        </a:p>
      </dgm:t>
    </dgm:pt>
    <dgm:pt modelId="{8AE55807-EA17-4639-A5E5-571256A952D7}" type="pres">
      <dgm:prSet presAssocID="{6D6D02E8-EE66-4E29-A182-075AF42C25ED}" presName="connTx" presStyleLbl="parChTrans1D2" presStyleIdx="1" presStyleCnt="8"/>
      <dgm:spPr/>
      <dgm:t>
        <a:bodyPr/>
        <a:lstStyle/>
        <a:p>
          <a:endParaRPr lang="da-DK"/>
        </a:p>
      </dgm:t>
    </dgm:pt>
    <dgm:pt modelId="{87EEA5AD-CB02-4891-B372-E47DEA0D65F2}" type="pres">
      <dgm:prSet presAssocID="{3BC2B094-E888-4B34-8123-1C46356090AC}" presName="root2" presStyleCnt="0"/>
      <dgm:spPr/>
    </dgm:pt>
    <dgm:pt modelId="{440F6261-5B5E-4CC0-89CE-D013193C1BDC}" type="pres">
      <dgm:prSet presAssocID="{3BC2B094-E888-4B34-8123-1C46356090AC}" presName="LevelTwoTextNode" presStyleLbl="node2" presStyleIdx="1" presStyleCnt="8">
        <dgm:presLayoutVars>
          <dgm:chPref val="3"/>
        </dgm:presLayoutVars>
      </dgm:prSet>
      <dgm:spPr/>
      <dgm:t>
        <a:bodyPr/>
        <a:lstStyle/>
        <a:p>
          <a:endParaRPr lang="da-DK"/>
        </a:p>
      </dgm:t>
    </dgm:pt>
    <dgm:pt modelId="{E5983247-226B-4A4C-8B16-76D9B0F4A5FF}" type="pres">
      <dgm:prSet presAssocID="{3BC2B094-E888-4B34-8123-1C46356090AC}" presName="level3hierChild" presStyleCnt="0"/>
      <dgm:spPr/>
    </dgm:pt>
    <dgm:pt modelId="{016B0D20-F6ED-48FC-964F-1F03602CB88A}" type="pres">
      <dgm:prSet presAssocID="{D3C751A0-2471-4F62-9B3F-D629E57F1CD5}" presName="root1" presStyleCnt="0"/>
      <dgm:spPr/>
    </dgm:pt>
    <dgm:pt modelId="{6C72AB68-CBBF-4932-A83A-8F3052030469}" type="pres">
      <dgm:prSet presAssocID="{D3C751A0-2471-4F62-9B3F-D629E57F1CD5}" presName="LevelOneTextNode" presStyleLbl="node0" presStyleIdx="1" presStyleCnt="4">
        <dgm:presLayoutVars>
          <dgm:chPref val="3"/>
        </dgm:presLayoutVars>
      </dgm:prSet>
      <dgm:spPr/>
      <dgm:t>
        <a:bodyPr/>
        <a:lstStyle/>
        <a:p>
          <a:endParaRPr lang="da-DK"/>
        </a:p>
      </dgm:t>
    </dgm:pt>
    <dgm:pt modelId="{5DA151B9-21C2-44FE-9CEA-B48BDCFF086F}" type="pres">
      <dgm:prSet presAssocID="{D3C751A0-2471-4F62-9B3F-D629E57F1CD5}" presName="level2hierChild" presStyleCnt="0"/>
      <dgm:spPr/>
    </dgm:pt>
    <dgm:pt modelId="{EA212A43-14D1-460D-921D-E83019F52411}" type="pres">
      <dgm:prSet presAssocID="{A031D252-D580-4756-9335-C005826058A4}" presName="conn2-1" presStyleLbl="parChTrans1D2" presStyleIdx="2" presStyleCnt="8"/>
      <dgm:spPr/>
      <dgm:t>
        <a:bodyPr/>
        <a:lstStyle/>
        <a:p>
          <a:endParaRPr lang="da-DK"/>
        </a:p>
      </dgm:t>
    </dgm:pt>
    <dgm:pt modelId="{046815F7-9DB8-48C5-80E8-F4198E842F6C}" type="pres">
      <dgm:prSet presAssocID="{A031D252-D580-4756-9335-C005826058A4}" presName="connTx" presStyleLbl="parChTrans1D2" presStyleIdx="2" presStyleCnt="8"/>
      <dgm:spPr/>
      <dgm:t>
        <a:bodyPr/>
        <a:lstStyle/>
        <a:p>
          <a:endParaRPr lang="da-DK"/>
        </a:p>
      </dgm:t>
    </dgm:pt>
    <dgm:pt modelId="{0ACE7DC7-16DA-43F4-9980-10933CC83BB5}" type="pres">
      <dgm:prSet presAssocID="{F0D747A6-CCF3-4651-87CB-CE68AFD5A74A}" presName="root2" presStyleCnt="0"/>
      <dgm:spPr/>
    </dgm:pt>
    <dgm:pt modelId="{D9E3C0F0-15F1-4367-97EC-7C2F61962F7B}" type="pres">
      <dgm:prSet presAssocID="{F0D747A6-CCF3-4651-87CB-CE68AFD5A74A}" presName="LevelTwoTextNode" presStyleLbl="node2" presStyleIdx="2" presStyleCnt="8">
        <dgm:presLayoutVars>
          <dgm:chPref val="3"/>
        </dgm:presLayoutVars>
      </dgm:prSet>
      <dgm:spPr/>
      <dgm:t>
        <a:bodyPr/>
        <a:lstStyle/>
        <a:p>
          <a:endParaRPr lang="da-DK"/>
        </a:p>
      </dgm:t>
    </dgm:pt>
    <dgm:pt modelId="{12E38F21-4956-4F46-A61D-F2EBE74E6C9B}" type="pres">
      <dgm:prSet presAssocID="{F0D747A6-CCF3-4651-87CB-CE68AFD5A74A}" presName="level3hierChild" presStyleCnt="0"/>
      <dgm:spPr/>
    </dgm:pt>
    <dgm:pt modelId="{47035E42-CACA-44FE-86B5-B9135C399509}" type="pres">
      <dgm:prSet presAssocID="{0532310A-33F7-4A4A-A1A1-825B9EA57326}" presName="conn2-1" presStyleLbl="parChTrans1D3" presStyleIdx="1" presStyleCnt="3"/>
      <dgm:spPr/>
      <dgm:t>
        <a:bodyPr/>
        <a:lstStyle/>
        <a:p>
          <a:endParaRPr lang="da-DK"/>
        </a:p>
      </dgm:t>
    </dgm:pt>
    <dgm:pt modelId="{649B5ACF-E7EF-4563-9A47-6FE57E5A4ECC}" type="pres">
      <dgm:prSet presAssocID="{0532310A-33F7-4A4A-A1A1-825B9EA57326}" presName="connTx" presStyleLbl="parChTrans1D3" presStyleIdx="1" presStyleCnt="3"/>
      <dgm:spPr/>
      <dgm:t>
        <a:bodyPr/>
        <a:lstStyle/>
        <a:p>
          <a:endParaRPr lang="da-DK"/>
        </a:p>
      </dgm:t>
    </dgm:pt>
    <dgm:pt modelId="{3450F7D8-AB87-43AD-854C-38FB40234C4D}" type="pres">
      <dgm:prSet presAssocID="{6C97B30F-2880-4E77-8BF7-2028E9E75CA0}" presName="root2" presStyleCnt="0"/>
      <dgm:spPr/>
    </dgm:pt>
    <dgm:pt modelId="{3DB10A70-3942-4440-BCBE-FCA37E07897B}" type="pres">
      <dgm:prSet presAssocID="{6C97B30F-2880-4E77-8BF7-2028E9E75CA0}" presName="LevelTwoTextNode" presStyleLbl="node3" presStyleIdx="1" presStyleCnt="3">
        <dgm:presLayoutVars>
          <dgm:chPref val="3"/>
        </dgm:presLayoutVars>
      </dgm:prSet>
      <dgm:spPr/>
      <dgm:t>
        <a:bodyPr/>
        <a:lstStyle/>
        <a:p>
          <a:endParaRPr lang="da-DK"/>
        </a:p>
      </dgm:t>
    </dgm:pt>
    <dgm:pt modelId="{01F8F759-386B-4BED-BD6F-05B3AAFD971D}" type="pres">
      <dgm:prSet presAssocID="{6C97B30F-2880-4E77-8BF7-2028E9E75CA0}" presName="level3hierChild" presStyleCnt="0"/>
      <dgm:spPr/>
    </dgm:pt>
    <dgm:pt modelId="{AD06C940-7278-4A40-BBAE-DECAD786C94E}" type="pres">
      <dgm:prSet presAssocID="{7D1539A3-98FA-407B-B00C-6E1455417435}" presName="conn2-1" presStyleLbl="parChTrans1D3" presStyleIdx="2" presStyleCnt="3"/>
      <dgm:spPr/>
      <dgm:t>
        <a:bodyPr/>
        <a:lstStyle/>
        <a:p>
          <a:endParaRPr lang="da-DK"/>
        </a:p>
      </dgm:t>
    </dgm:pt>
    <dgm:pt modelId="{76B25D65-D6B8-4A12-B26A-8508340C18FD}" type="pres">
      <dgm:prSet presAssocID="{7D1539A3-98FA-407B-B00C-6E1455417435}" presName="connTx" presStyleLbl="parChTrans1D3" presStyleIdx="2" presStyleCnt="3"/>
      <dgm:spPr/>
      <dgm:t>
        <a:bodyPr/>
        <a:lstStyle/>
        <a:p>
          <a:endParaRPr lang="da-DK"/>
        </a:p>
      </dgm:t>
    </dgm:pt>
    <dgm:pt modelId="{99BA4B93-83C4-464D-8E62-2D9078CD46EA}" type="pres">
      <dgm:prSet presAssocID="{9CB7207E-6C7B-4D66-829A-B1AA6A1A6055}" presName="root2" presStyleCnt="0"/>
      <dgm:spPr/>
    </dgm:pt>
    <dgm:pt modelId="{8E03C2E3-656C-48B9-B5B2-48E2DE841695}" type="pres">
      <dgm:prSet presAssocID="{9CB7207E-6C7B-4D66-829A-B1AA6A1A6055}" presName="LevelTwoTextNode" presStyleLbl="node3" presStyleIdx="2" presStyleCnt="3">
        <dgm:presLayoutVars>
          <dgm:chPref val="3"/>
        </dgm:presLayoutVars>
      </dgm:prSet>
      <dgm:spPr/>
      <dgm:t>
        <a:bodyPr/>
        <a:lstStyle/>
        <a:p>
          <a:endParaRPr lang="da-DK"/>
        </a:p>
      </dgm:t>
    </dgm:pt>
    <dgm:pt modelId="{963CC0CC-89E3-481D-9848-7D919E446275}" type="pres">
      <dgm:prSet presAssocID="{9CB7207E-6C7B-4D66-829A-B1AA6A1A6055}" presName="level3hierChild" presStyleCnt="0"/>
      <dgm:spPr/>
    </dgm:pt>
    <dgm:pt modelId="{FF1F9F94-74FD-4096-8D96-41928A42783A}" type="pres">
      <dgm:prSet presAssocID="{95415D99-704A-45A8-B55D-B7B66E5882FC}" presName="conn2-1" presStyleLbl="parChTrans1D2" presStyleIdx="3" presStyleCnt="8"/>
      <dgm:spPr/>
      <dgm:t>
        <a:bodyPr/>
        <a:lstStyle/>
        <a:p>
          <a:endParaRPr lang="da-DK"/>
        </a:p>
      </dgm:t>
    </dgm:pt>
    <dgm:pt modelId="{737CC01A-B8B5-49DF-9D50-389A1FBB0FEB}" type="pres">
      <dgm:prSet presAssocID="{95415D99-704A-45A8-B55D-B7B66E5882FC}" presName="connTx" presStyleLbl="parChTrans1D2" presStyleIdx="3" presStyleCnt="8"/>
      <dgm:spPr/>
      <dgm:t>
        <a:bodyPr/>
        <a:lstStyle/>
        <a:p>
          <a:endParaRPr lang="da-DK"/>
        </a:p>
      </dgm:t>
    </dgm:pt>
    <dgm:pt modelId="{2AF6F21C-42DD-4388-83BF-255E1EEC81EF}" type="pres">
      <dgm:prSet presAssocID="{A7926914-3026-4A2D-BC4D-7C52E74B4AE8}" presName="root2" presStyleCnt="0"/>
      <dgm:spPr/>
    </dgm:pt>
    <dgm:pt modelId="{782E252D-1928-4E18-B4FC-845B75DC65B9}" type="pres">
      <dgm:prSet presAssocID="{A7926914-3026-4A2D-BC4D-7C52E74B4AE8}" presName="LevelTwoTextNode" presStyleLbl="node2" presStyleIdx="3" presStyleCnt="8">
        <dgm:presLayoutVars>
          <dgm:chPref val="3"/>
        </dgm:presLayoutVars>
      </dgm:prSet>
      <dgm:spPr/>
      <dgm:t>
        <a:bodyPr/>
        <a:lstStyle/>
        <a:p>
          <a:endParaRPr lang="da-DK"/>
        </a:p>
      </dgm:t>
    </dgm:pt>
    <dgm:pt modelId="{7126B3FF-D8E5-4798-8483-303EEAE375CB}" type="pres">
      <dgm:prSet presAssocID="{A7926914-3026-4A2D-BC4D-7C52E74B4AE8}" presName="level3hierChild" presStyleCnt="0"/>
      <dgm:spPr/>
    </dgm:pt>
    <dgm:pt modelId="{1190920B-38DE-4280-967B-99D615ADB021}" type="pres">
      <dgm:prSet presAssocID="{20224679-8B01-4445-A322-DB65C1B4A024}" presName="root1" presStyleCnt="0"/>
      <dgm:spPr/>
    </dgm:pt>
    <dgm:pt modelId="{CEDADC1E-7E28-45DE-AC64-A46B16D72957}" type="pres">
      <dgm:prSet presAssocID="{20224679-8B01-4445-A322-DB65C1B4A024}" presName="LevelOneTextNode" presStyleLbl="node0" presStyleIdx="2" presStyleCnt="4">
        <dgm:presLayoutVars>
          <dgm:chPref val="3"/>
        </dgm:presLayoutVars>
      </dgm:prSet>
      <dgm:spPr/>
      <dgm:t>
        <a:bodyPr/>
        <a:lstStyle/>
        <a:p>
          <a:endParaRPr lang="da-DK"/>
        </a:p>
      </dgm:t>
    </dgm:pt>
    <dgm:pt modelId="{F4B322C1-0A80-454C-B5C2-4CB4A43B8FB2}" type="pres">
      <dgm:prSet presAssocID="{20224679-8B01-4445-A322-DB65C1B4A024}" presName="level2hierChild" presStyleCnt="0"/>
      <dgm:spPr/>
    </dgm:pt>
    <dgm:pt modelId="{FD9DA800-AACD-40F6-8951-B4E678E8B6DD}" type="pres">
      <dgm:prSet presAssocID="{DD4F708B-872C-4D5F-B84D-29489500C1D9}" presName="conn2-1" presStyleLbl="parChTrans1D2" presStyleIdx="4" presStyleCnt="8"/>
      <dgm:spPr/>
      <dgm:t>
        <a:bodyPr/>
        <a:lstStyle/>
        <a:p>
          <a:endParaRPr lang="da-DK"/>
        </a:p>
      </dgm:t>
    </dgm:pt>
    <dgm:pt modelId="{9DCD7125-0F43-43B4-BFFE-0652B4173790}" type="pres">
      <dgm:prSet presAssocID="{DD4F708B-872C-4D5F-B84D-29489500C1D9}" presName="connTx" presStyleLbl="parChTrans1D2" presStyleIdx="4" presStyleCnt="8"/>
      <dgm:spPr/>
      <dgm:t>
        <a:bodyPr/>
        <a:lstStyle/>
        <a:p>
          <a:endParaRPr lang="da-DK"/>
        </a:p>
      </dgm:t>
    </dgm:pt>
    <dgm:pt modelId="{74EE923E-7CEB-4D73-B483-D722A5C783A5}" type="pres">
      <dgm:prSet presAssocID="{CF3DDF49-A4C1-4FE2-B4DB-B30A4601F38F}" presName="root2" presStyleCnt="0"/>
      <dgm:spPr/>
    </dgm:pt>
    <dgm:pt modelId="{B86977A3-644D-43D2-807F-9E309A4A0D94}" type="pres">
      <dgm:prSet presAssocID="{CF3DDF49-A4C1-4FE2-B4DB-B30A4601F38F}" presName="LevelTwoTextNode" presStyleLbl="node2" presStyleIdx="4" presStyleCnt="8">
        <dgm:presLayoutVars>
          <dgm:chPref val="3"/>
        </dgm:presLayoutVars>
      </dgm:prSet>
      <dgm:spPr/>
      <dgm:t>
        <a:bodyPr/>
        <a:lstStyle/>
        <a:p>
          <a:endParaRPr lang="da-DK"/>
        </a:p>
      </dgm:t>
    </dgm:pt>
    <dgm:pt modelId="{2FE49286-A427-4BC0-87CE-7C718401FF93}" type="pres">
      <dgm:prSet presAssocID="{CF3DDF49-A4C1-4FE2-B4DB-B30A4601F38F}" presName="level3hierChild" presStyleCnt="0"/>
      <dgm:spPr/>
    </dgm:pt>
    <dgm:pt modelId="{3557F83B-30BE-4852-B1E7-1C8F810DB78F}" type="pres">
      <dgm:prSet presAssocID="{BA0844BA-DADC-4185-B0DF-EB2C41CA5606}" presName="conn2-1" presStyleLbl="parChTrans1D2" presStyleIdx="5" presStyleCnt="8"/>
      <dgm:spPr/>
      <dgm:t>
        <a:bodyPr/>
        <a:lstStyle/>
        <a:p>
          <a:endParaRPr lang="da-DK"/>
        </a:p>
      </dgm:t>
    </dgm:pt>
    <dgm:pt modelId="{1B58A12B-20AD-43BC-87D8-DCAA98920F58}" type="pres">
      <dgm:prSet presAssocID="{BA0844BA-DADC-4185-B0DF-EB2C41CA5606}" presName="connTx" presStyleLbl="parChTrans1D2" presStyleIdx="5" presStyleCnt="8"/>
      <dgm:spPr/>
      <dgm:t>
        <a:bodyPr/>
        <a:lstStyle/>
        <a:p>
          <a:endParaRPr lang="da-DK"/>
        </a:p>
      </dgm:t>
    </dgm:pt>
    <dgm:pt modelId="{7DDE69FD-2811-48AE-B4E7-AFEB8F282A1A}" type="pres">
      <dgm:prSet presAssocID="{C885108D-1B9A-4714-AE19-137E854CA7C4}" presName="root2" presStyleCnt="0"/>
      <dgm:spPr/>
    </dgm:pt>
    <dgm:pt modelId="{2715B5A7-5852-424C-807D-6E650AA53AE4}" type="pres">
      <dgm:prSet presAssocID="{C885108D-1B9A-4714-AE19-137E854CA7C4}" presName="LevelTwoTextNode" presStyleLbl="node2" presStyleIdx="5" presStyleCnt="8">
        <dgm:presLayoutVars>
          <dgm:chPref val="3"/>
        </dgm:presLayoutVars>
      </dgm:prSet>
      <dgm:spPr/>
      <dgm:t>
        <a:bodyPr/>
        <a:lstStyle/>
        <a:p>
          <a:endParaRPr lang="da-DK"/>
        </a:p>
      </dgm:t>
    </dgm:pt>
    <dgm:pt modelId="{DCC90ECD-6CDD-4EF7-96B7-DC3785170BE7}" type="pres">
      <dgm:prSet presAssocID="{C885108D-1B9A-4714-AE19-137E854CA7C4}" presName="level3hierChild" presStyleCnt="0"/>
      <dgm:spPr/>
    </dgm:pt>
    <dgm:pt modelId="{610C5C44-BF33-4754-83A3-F868E8793657}" type="pres">
      <dgm:prSet presAssocID="{8C316476-676B-4033-B877-FBDCD8DEA5B3}" presName="root1" presStyleCnt="0"/>
      <dgm:spPr/>
    </dgm:pt>
    <dgm:pt modelId="{692EFBF5-0504-4ECF-8239-1ED53ACD60E5}" type="pres">
      <dgm:prSet presAssocID="{8C316476-676B-4033-B877-FBDCD8DEA5B3}" presName="LevelOneTextNode" presStyleLbl="node0" presStyleIdx="3" presStyleCnt="4">
        <dgm:presLayoutVars>
          <dgm:chPref val="3"/>
        </dgm:presLayoutVars>
      </dgm:prSet>
      <dgm:spPr/>
      <dgm:t>
        <a:bodyPr/>
        <a:lstStyle/>
        <a:p>
          <a:endParaRPr lang="da-DK"/>
        </a:p>
      </dgm:t>
    </dgm:pt>
    <dgm:pt modelId="{B619AA0B-B08A-4B57-B86F-971414FA058F}" type="pres">
      <dgm:prSet presAssocID="{8C316476-676B-4033-B877-FBDCD8DEA5B3}" presName="level2hierChild" presStyleCnt="0"/>
      <dgm:spPr/>
    </dgm:pt>
    <dgm:pt modelId="{D3FB375D-2AC8-42EE-92BF-5D2A42F8374D}" type="pres">
      <dgm:prSet presAssocID="{74C0935A-EACB-4691-BF4E-1D83F9F53DD6}" presName="conn2-1" presStyleLbl="parChTrans1D2" presStyleIdx="6" presStyleCnt="8"/>
      <dgm:spPr/>
      <dgm:t>
        <a:bodyPr/>
        <a:lstStyle/>
        <a:p>
          <a:endParaRPr lang="da-DK"/>
        </a:p>
      </dgm:t>
    </dgm:pt>
    <dgm:pt modelId="{521AA742-E26C-4EC3-BAE0-C4BCD67B4F02}" type="pres">
      <dgm:prSet presAssocID="{74C0935A-EACB-4691-BF4E-1D83F9F53DD6}" presName="connTx" presStyleLbl="parChTrans1D2" presStyleIdx="6" presStyleCnt="8"/>
      <dgm:spPr/>
      <dgm:t>
        <a:bodyPr/>
        <a:lstStyle/>
        <a:p>
          <a:endParaRPr lang="da-DK"/>
        </a:p>
      </dgm:t>
    </dgm:pt>
    <dgm:pt modelId="{1DBA9347-AB9C-467A-A0AB-068BA9BA3CA3}" type="pres">
      <dgm:prSet presAssocID="{61F5A29F-1395-49DB-9412-04C7D50169D2}" presName="root2" presStyleCnt="0"/>
      <dgm:spPr/>
    </dgm:pt>
    <dgm:pt modelId="{FEFC4D71-D2CF-4E9A-9D4A-9B06B29089C9}" type="pres">
      <dgm:prSet presAssocID="{61F5A29F-1395-49DB-9412-04C7D50169D2}" presName="LevelTwoTextNode" presStyleLbl="node2" presStyleIdx="6" presStyleCnt="8">
        <dgm:presLayoutVars>
          <dgm:chPref val="3"/>
        </dgm:presLayoutVars>
      </dgm:prSet>
      <dgm:spPr/>
      <dgm:t>
        <a:bodyPr/>
        <a:lstStyle/>
        <a:p>
          <a:endParaRPr lang="da-DK"/>
        </a:p>
      </dgm:t>
    </dgm:pt>
    <dgm:pt modelId="{F95B6000-5A35-4B89-B3CC-FEB95CE7133D}" type="pres">
      <dgm:prSet presAssocID="{61F5A29F-1395-49DB-9412-04C7D50169D2}" presName="level3hierChild" presStyleCnt="0"/>
      <dgm:spPr/>
    </dgm:pt>
    <dgm:pt modelId="{31BE62A8-B1BD-4E9C-BF1D-D6185FE83641}" type="pres">
      <dgm:prSet presAssocID="{3ECCA239-40C3-4716-B807-8F76FA8E2F4F}" presName="conn2-1" presStyleLbl="parChTrans1D2" presStyleIdx="7" presStyleCnt="8"/>
      <dgm:spPr/>
      <dgm:t>
        <a:bodyPr/>
        <a:lstStyle/>
        <a:p>
          <a:endParaRPr lang="da-DK"/>
        </a:p>
      </dgm:t>
    </dgm:pt>
    <dgm:pt modelId="{5487F5C6-70F3-40CF-8B6A-B8BCFFE951A2}" type="pres">
      <dgm:prSet presAssocID="{3ECCA239-40C3-4716-B807-8F76FA8E2F4F}" presName="connTx" presStyleLbl="parChTrans1D2" presStyleIdx="7" presStyleCnt="8"/>
      <dgm:spPr/>
      <dgm:t>
        <a:bodyPr/>
        <a:lstStyle/>
        <a:p>
          <a:endParaRPr lang="da-DK"/>
        </a:p>
      </dgm:t>
    </dgm:pt>
    <dgm:pt modelId="{52E0DA37-08C6-498E-8688-D983AC62B159}" type="pres">
      <dgm:prSet presAssocID="{F5A0978A-A50A-4E4E-8E7F-297D7F704919}" presName="root2" presStyleCnt="0"/>
      <dgm:spPr/>
    </dgm:pt>
    <dgm:pt modelId="{B6A166ED-1E8A-4C2B-A9B1-5D27CA6C3505}" type="pres">
      <dgm:prSet presAssocID="{F5A0978A-A50A-4E4E-8E7F-297D7F704919}" presName="LevelTwoTextNode" presStyleLbl="node2" presStyleIdx="7" presStyleCnt="8">
        <dgm:presLayoutVars>
          <dgm:chPref val="3"/>
        </dgm:presLayoutVars>
      </dgm:prSet>
      <dgm:spPr/>
      <dgm:t>
        <a:bodyPr/>
        <a:lstStyle/>
        <a:p>
          <a:endParaRPr lang="da-DK"/>
        </a:p>
      </dgm:t>
    </dgm:pt>
    <dgm:pt modelId="{CADED2CC-DE14-49CF-A73B-066B2CB72C7F}" type="pres">
      <dgm:prSet presAssocID="{F5A0978A-A50A-4E4E-8E7F-297D7F704919}" presName="level3hierChild" presStyleCnt="0"/>
      <dgm:spPr/>
    </dgm:pt>
  </dgm:ptLst>
  <dgm:cxnLst>
    <dgm:cxn modelId="{C33D3CEB-4DA6-413A-A867-0B11130E2514}" type="presOf" srcId="{E1874A58-0F07-403D-B4EB-9BAC86F3484A}" destId="{805CCE68-AD46-4D90-8BE5-92CD548395D0}" srcOrd="0" destOrd="0" presId="urn:microsoft.com/office/officeart/2005/8/layout/hierarchy2"/>
    <dgm:cxn modelId="{D073CC8F-DB7D-49DE-824D-C4EFC28AC3C2}" type="presOf" srcId="{6D6D02E8-EE66-4E29-A182-075AF42C25ED}" destId="{8AE55807-EA17-4639-A5E5-571256A952D7}" srcOrd="1" destOrd="0" presId="urn:microsoft.com/office/officeart/2005/8/layout/hierarchy2"/>
    <dgm:cxn modelId="{F8A5D473-785B-419A-935E-52F759E72C7B}" type="presOf" srcId="{E1874A58-0F07-403D-B4EB-9BAC86F3484A}" destId="{E63A32D5-2B6A-48CE-97A7-ABB0C2F03CBF}" srcOrd="1" destOrd="0" presId="urn:microsoft.com/office/officeart/2005/8/layout/hierarchy2"/>
    <dgm:cxn modelId="{AFBB8DF9-0938-44CC-8E48-55D51A793AEA}" type="presOf" srcId="{7D1539A3-98FA-407B-B00C-6E1455417435}" destId="{76B25D65-D6B8-4A12-B26A-8508340C18FD}" srcOrd="1" destOrd="0" presId="urn:microsoft.com/office/officeart/2005/8/layout/hierarchy2"/>
    <dgm:cxn modelId="{3A2B5464-F573-454E-A1BD-D8BB9F3FC884}" type="presOf" srcId="{9CB7207E-6C7B-4D66-829A-B1AA6A1A6055}" destId="{8E03C2E3-656C-48B9-B5B2-48E2DE841695}" srcOrd="0" destOrd="0" presId="urn:microsoft.com/office/officeart/2005/8/layout/hierarchy2"/>
    <dgm:cxn modelId="{F97C7162-8D96-4C8B-B2F2-79F13848AFB3}" type="presOf" srcId="{F0D747A6-CCF3-4651-87CB-CE68AFD5A74A}" destId="{D9E3C0F0-15F1-4367-97EC-7C2F61962F7B}" srcOrd="0" destOrd="0" presId="urn:microsoft.com/office/officeart/2005/8/layout/hierarchy2"/>
    <dgm:cxn modelId="{0ACB5ED0-E47E-4D14-BF35-96D08645B934}" srcId="{8C316476-676B-4033-B877-FBDCD8DEA5B3}" destId="{61F5A29F-1395-49DB-9412-04C7D50169D2}" srcOrd="0" destOrd="0" parTransId="{74C0935A-EACB-4691-BF4E-1D83F9F53DD6}" sibTransId="{77F2EC85-2125-4778-B452-5A47008C6C11}"/>
    <dgm:cxn modelId="{C3D7DC56-BE52-4593-8D0F-AE7A26DA3CB9}" type="presOf" srcId="{CF3DDF49-A4C1-4FE2-B4DB-B30A4601F38F}" destId="{B86977A3-644D-43D2-807F-9E309A4A0D94}" srcOrd="0" destOrd="0" presId="urn:microsoft.com/office/officeart/2005/8/layout/hierarchy2"/>
    <dgm:cxn modelId="{068ABA46-EA1F-4645-AAF6-9D894BA34F53}" srcId="{9512A958-DBE2-439B-9317-8C6A0AE4624A}" destId="{20224679-8B01-4445-A322-DB65C1B4A024}" srcOrd="2" destOrd="0" parTransId="{174213F3-014C-42DB-A091-71403B14450F}" sibTransId="{F42E1C49-5E10-41AA-B762-7C31960010C0}"/>
    <dgm:cxn modelId="{D90A3B26-9666-4D22-A192-5D361532944F}" type="presOf" srcId="{D3C751A0-2471-4F62-9B3F-D629E57F1CD5}" destId="{6C72AB68-CBBF-4932-A83A-8F3052030469}" srcOrd="0" destOrd="0" presId="urn:microsoft.com/office/officeart/2005/8/layout/hierarchy2"/>
    <dgm:cxn modelId="{2E98C141-7F1A-43CD-9B23-411C9A231962}" srcId="{9512A958-DBE2-439B-9317-8C6A0AE4624A}" destId="{6DFE1042-E760-42C9-84D2-D7569B9DE46D}" srcOrd="0" destOrd="0" parTransId="{A6B8D365-435F-4013-9F88-D88DD765003B}" sibTransId="{B62906C6-6198-439F-8942-4CE4CAED5ED5}"/>
    <dgm:cxn modelId="{8C566A85-50BB-430E-A3C5-275831D233AF}" srcId="{D3C751A0-2471-4F62-9B3F-D629E57F1CD5}" destId="{A7926914-3026-4A2D-BC4D-7C52E74B4AE8}" srcOrd="1" destOrd="0" parTransId="{95415D99-704A-45A8-B55D-B7B66E5882FC}" sibTransId="{C26C67DE-DC25-444B-9650-968096B9207B}"/>
    <dgm:cxn modelId="{372B43AF-7AF6-4545-8DAF-DFC83A23F8FF}" srcId="{9512A958-DBE2-439B-9317-8C6A0AE4624A}" destId="{8C316476-676B-4033-B877-FBDCD8DEA5B3}" srcOrd="3" destOrd="0" parTransId="{2216B90C-0572-4C4D-ADDB-C2EAA7379147}" sibTransId="{73D742B9-A89C-4BBE-B395-5F810198CB03}"/>
    <dgm:cxn modelId="{263B54DF-BA46-42E6-95F8-57B7790CAB51}" type="presOf" srcId="{3ECCA239-40C3-4716-B807-8F76FA8E2F4F}" destId="{5487F5C6-70F3-40CF-8B6A-B8BCFFE951A2}" srcOrd="1" destOrd="0" presId="urn:microsoft.com/office/officeart/2005/8/layout/hierarchy2"/>
    <dgm:cxn modelId="{3E6BB1A2-895B-42CC-B5BE-CB74CBCC55A8}" type="presOf" srcId="{74C0935A-EACB-4691-BF4E-1D83F9F53DD6}" destId="{D3FB375D-2AC8-42EE-92BF-5D2A42F8374D}" srcOrd="0" destOrd="0" presId="urn:microsoft.com/office/officeart/2005/8/layout/hierarchy2"/>
    <dgm:cxn modelId="{A585717E-10CD-4015-8F2D-7C5236100930}" type="presOf" srcId="{7D1539A3-98FA-407B-B00C-6E1455417435}" destId="{AD06C940-7278-4A40-BBAE-DECAD786C94E}" srcOrd="0" destOrd="0" presId="urn:microsoft.com/office/officeart/2005/8/layout/hierarchy2"/>
    <dgm:cxn modelId="{54295833-E20E-4FE7-B98B-E5383F6B4FF5}" type="presOf" srcId="{74C0935A-EACB-4691-BF4E-1D83F9F53DD6}" destId="{521AA742-E26C-4EC3-BAE0-C4BCD67B4F02}" srcOrd="1" destOrd="0" presId="urn:microsoft.com/office/officeart/2005/8/layout/hierarchy2"/>
    <dgm:cxn modelId="{7D186F80-50B7-4A8C-9B6C-AD7B680000BD}" srcId="{8C316476-676B-4033-B877-FBDCD8DEA5B3}" destId="{F5A0978A-A50A-4E4E-8E7F-297D7F704919}" srcOrd="1" destOrd="0" parTransId="{3ECCA239-40C3-4716-B807-8F76FA8E2F4F}" sibTransId="{5EDD012B-71C9-41CA-8F0D-C010441EB996}"/>
    <dgm:cxn modelId="{7A561658-D8B1-4BF4-8360-96350DA0415E}" srcId="{20224679-8B01-4445-A322-DB65C1B4A024}" destId="{C885108D-1B9A-4714-AE19-137E854CA7C4}" srcOrd="1" destOrd="0" parTransId="{BA0844BA-DADC-4185-B0DF-EB2C41CA5606}" sibTransId="{C61A303D-525E-4A8F-92A4-F20DCA73FB5D}"/>
    <dgm:cxn modelId="{B08ECC56-8633-48D4-B522-05899349A32B}" type="presOf" srcId="{A031D252-D580-4756-9335-C005826058A4}" destId="{046815F7-9DB8-48C5-80E8-F4198E842F6C}" srcOrd="1" destOrd="0" presId="urn:microsoft.com/office/officeart/2005/8/layout/hierarchy2"/>
    <dgm:cxn modelId="{584E0D9F-204A-4147-8EB3-C97596251FE9}" type="presOf" srcId="{61F5A29F-1395-49DB-9412-04C7D50169D2}" destId="{FEFC4D71-D2CF-4E9A-9D4A-9B06B29089C9}" srcOrd="0" destOrd="0" presId="urn:microsoft.com/office/officeart/2005/8/layout/hierarchy2"/>
    <dgm:cxn modelId="{02E6F61C-4A17-404A-827D-E9E870646FB6}" srcId="{6DFE1042-E760-42C9-84D2-D7569B9DE46D}" destId="{3BC2B094-E888-4B34-8123-1C46356090AC}" srcOrd="1" destOrd="0" parTransId="{6D6D02E8-EE66-4E29-A182-075AF42C25ED}" sibTransId="{EC0BD43B-4917-4D42-A89C-60B9202B2BE7}"/>
    <dgm:cxn modelId="{29A43E67-36CD-4A59-AB01-33B92C69076F}" type="presOf" srcId="{6DFE1042-E760-42C9-84D2-D7569B9DE46D}" destId="{E146AE9C-7768-48BE-84E2-AA1AEFD13F75}" srcOrd="0" destOrd="0" presId="urn:microsoft.com/office/officeart/2005/8/layout/hierarchy2"/>
    <dgm:cxn modelId="{965530D2-BF4D-4A57-9F02-663349BE5009}" type="presOf" srcId="{DD4F708B-872C-4D5F-B84D-29489500C1D9}" destId="{9DCD7125-0F43-43B4-BFFE-0652B4173790}" srcOrd="1" destOrd="0" presId="urn:microsoft.com/office/officeart/2005/8/layout/hierarchy2"/>
    <dgm:cxn modelId="{30D2E22C-2310-448D-B07C-0011B0290FAB}" type="presOf" srcId="{95415D99-704A-45A8-B55D-B7B66E5882FC}" destId="{737CC01A-B8B5-49DF-9D50-389A1FBB0FEB}" srcOrd="1" destOrd="0" presId="urn:microsoft.com/office/officeart/2005/8/layout/hierarchy2"/>
    <dgm:cxn modelId="{D1927D68-81BC-4F7A-A01A-AC5497F6FA38}" type="presOf" srcId="{6D6D02E8-EE66-4E29-A182-075AF42C25ED}" destId="{373C10A3-32B9-44B4-84DB-53B194D65C8A}" srcOrd="0" destOrd="0" presId="urn:microsoft.com/office/officeart/2005/8/layout/hierarchy2"/>
    <dgm:cxn modelId="{97EF325C-0C18-4E0B-B197-0B8624553148}" type="presOf" srcId="{3ECCA239-40C3-4716-B807-8F76FA8E2F4F}" destId="{31BE62A8-B1BD-4E9C-BF1D-D6185FE83641}" srcOrd="0" destOrd="0" presId="urn:microsoft.com/office/officeart/2005/8/layout/hierarchy2"/>
    <dgm:cxn modelId="{B902173C-13AA-4E6B-BEF9-64E9AC1ED2E8}" type="presOf" srcId="{F9D4CBA4-08E2-4AD8-8D54-5D1E1801CB55}" destId="{3366583F-C659-4E90-879D-E6967E0ABB44}" srcOrd="1" destOrd="0" presId="urn:microsoft.com/office/officeart/2005/8/layout/hierarchy2"/>
    <dgm:cxn modelId="{77629157-9D74-46B2-A97A-B6B243C56C39}" type="presOf" srcId="{A7926914-3026-4A2D-BC4D-7C52E74B4AE8}" destId="{782E252D-1928-4E18-B4FC-845B75DC65B9}" srcOrd="0" destOrd="0" presId="urn:microsoft.com/office/officeart/2005/8/layout/hierarchy2"/>
    <dgm:cxn modelId="{0DFDAD07-301F-4B3E-9B66-4542A18E43E8}" type="presOf" srcId="{C885108D-1B9A-4714-AE19-137E854CA7C4}" destId="{2715B5A7-5852-424C-807D-6E650AA53AE4}" srcOrd="0" destOrd="0" presId="urn:microsoft.com/office/officeart/2005/8/layout/hierarchy2"/>
    <dgm:cxn modelId="{9EABDF5E-CF2D-4E63-93B2-69F92C2EBF78}" srcId="{F0D747A6-CCF3-4651-87CB-CE68AFD5A74A}" destId="{6C97B30F-2880-4E77-8BF7-2028E9E75CA0}" srcOrd="0" destOrd="0" parTransId="{0532310A-33F7-4A4A-A1A1-825B9EA57326}" sibTransId="{4733DBBA-D715-48E7-9B5E-BE3E4990DF22}"/>
    <dgm:cxn modelId="{661E635B-33A7-48F1-B8AB-ED833150F970}" srcId="{20224679-8B01-4445-A322-DB65C1B4A024}" destId="{CF3DDF49-A4C1-4FE2-B4DB-B30A4601F38F}" srcOrd="0" destOrd="0" parTransId="{DD4F708B-872C-4D5F-B84D-29489500C1D9}" sibTransId="{82B3C83A-E82B-4569-805D-163D6C21B45E}"/>
    <dgm:cxn modelId="{7447F421-F156-4A50-B138-CFB03B896332}" type="presOf" srcId="{3BC2B094-E888-4B34-8123-1C46356090AC}" destId="{440F6261-5B5E-4CC0-89CE-D013193C1BDC}" srcOrd="0" destOrd="0" presId="urn:microsoft.com/office/officeart/2005/8/layout/hierarchy2"/>
    <dgm:cxn modelId="{D55047CD-A240-4B10-A898-9D2E7F9033A6}" type="presOf" srcId="{7A1F04CE-FCE6-4C4F-80FB-9736A00936F9}" destId="{688A6E97-6440-4EF0-9F41-5FD189047005}" srcOrd="0" destOrd="0" presId="urn:microsoft.com/office/officeart/2005/8/layout/hierarchy2"/>
    <dgm:cxn modelId="{57DA74C0-62AE-4708-98B9-245C10262A2F}" srcId="{F0D747A6-CCF3-4651-87CB-CE68AFD5A74A}" destId="{9CB7207E-6C7B-4D66-829A-B1AA6A1A6055}" srcOrd="1" destOrd="0" parTransId="{7D1539A3-98FA-407B-B00C-6E1455417435}" sibTransId="{456495D5-8036-440C-9DB9-8E40D6B9A218}"/>
    <dgm:cxn modelId="{C591CEBB-8691-46AC-8FBA-145AE0A2F99A}" srcId="{9512A958-DBE2-439B-9317-8C6A0AE4624A}" destId="{D3C751A0-2471-4F62-9B3F-D629E57F1CD5}" srcOrd="1" destOrd="0" parTransId="{F030750C-862D-43BF-A752-6C388D585CA1}" sibTransId="{215344F0-E720-48C6-84F2-B71D80432EBE}"/>
    <dgm:cxn modelId="{4F508C04-A268-44D1-B5B8-B354DD1BD349}" type="presOf" srcId="{F9D4CBA4-08E2-4AD8-8D54-5D1E1801CB55}" destId="{95663AC0-530C-410D-8471-5F8E41FEDDDF}" srcOrd="0" destOrd="0" presId="urn:microsoft.com/office/officeart/2005/8/layout/hierarchy2"/>
    <dgm:cxn modelId="{EF2EDEDD-E131-4FB7-83D9-C08409E8C44B}" srcId="{7A1F04CE-FCE6-4C4F-80FB-9736A00936F9}" destId="{2327DE10-1658-4201-BDB8-638501B54D7A}" srcOrd="0" destOrd="0" parTransId="{F9D4CBA4-08E2-4AD8-8D54-5D1E1801CB55}" sibTransId="{1F6CCB5E-3FC4-4423-A1AF-702818340BB6}"/>
    <dgm:cxn modelId="{2BEBFED1-E233-416B-B3C6-04C53FCC6FD2}" type="presOf" srcId="{2327DE10-1658-4201-BDB8-638501B54D7A}" destId="{5DC39D1C-A74D-47C0-8420-71E174FFCBE6}" srcOrd="0" destOrd="0" presId="urn:microsoft.com/office/officeart/2005/8/layout/hierarchy2"/>
    <dgm:cxn modelId="{6653DAA6-2C4F-410C-B305-39023414DC04}" srcId="{6DFE1042-E760-42C9-84D2-D7569B9DE46D}" destId="{7A1F04CE-FCE6-4C4F-80FB-9736A00936F9}" srcOrd="0" destOrd="0" parTransId="{E1874A58-0F07-403D-B4EB-9BAC86F3484A}" sibTransId="{3E9937A5-619E-4532-AF1C-94519500AD63}"/>
    <dgm:cxn modelId="{D1218443-9840-4473-A24A-646F42278A34}" type="presOf" srcId="{20224679-8B01-4445-A322-DB65C1B4A024}" destId="{CEDADC1E-7E28-45DE-AC64-A46B16D72957}" srcOrd="0" destOrd="0" presId="urn:microsoft.com/office/officeart/2005/8/layout/hierarchy2"/>
    <dgm:cxn modelId="{EC7F7214-B248-4B1C-A308-B189DE04A3EB}" type="presOf" srcId="{0532310A-33F7-4A4A-A1A1-825B9EA57326}" destId="{47035E42-CACA-44FE-86B5-B9135C399509}" srcOrd="0" destOrd="0" presId="urn:microsoft.com/office/officeart/2005/8/layout/hierarchy2"/>
    <dgm:cxn modelId="{5608B32A-EFD6-4764-B973-4BBEC14DB631}" type="presOf" srcId="{8C316476-676B-4033-B877-FBDCD8DEA5B3}" destId="{692EFBF5-0504-4ECF-8239-1ED53ACD60E5}" srcOrd="0" destOrd="0" presId="urn:microsoft.com/office/officeart/2005/8/layout/hierarchy2"/>
    <dgm:cxn modelId="{9806EA32-8631-4832-8AD1-27EFB426025F}" type="presOf" srcId="{6C97B30F-2880-4E77-8BF7-2028E9E75CA0}" destId="{3DB10A70-3942-4440-BCBE-FCA37E07897B}" srcOrd="0" destOrd="0" presId="urn:microsoft.com/office/officeart/2005/8/layout/hierarchy2"/>
    <dgm:cxn modelId="{B7850B7F-F745-4E34-BA0B-56168DC515BC}" type="presOf" srcId="{95415D99-704A-45A8-B55D-B7B66E5882FC}" destId="{FF1F9F94-74FD-4096-8D96-41928A42783A}" srcOrd="0" destOrd="0" presId="urn:microsoft.com/office/officeart/2005/8/layout/hierarchy2"/>
    <dgm:cxn modelId="{797DA1E5-4031-49A4-8445-E04CFE127ECF}" type="presOf" srcId="{DD4F708B-872C-4D5F-B84D-29489500C1D9}" destId="{FD9DA800-AACD-40F6-8951-B4E678E8B6DD}" srcOrd="0" destOrd="0" presId="urn:microsoft.com/office/officeart/2005/8/layout/hierarchy2"/>
    <dgm:cxn modelId="{C274B791-D6CC-4869-8FA7-6E6E4A159AA6}" srcId="{D3C751A0-2471-4F62-9B3F-D629E57F1CD5}" destId="{F0D747A6-CCF3-4651-87CB-CE68AFD5A74A}" srcOrd="0" destOrd="0" parTransId="{A031D252-D580-4756-9335-C005826058A4}" sibTransId="{54E6FAC3-A0BE-4C9F-B042-9630C617F848}"/>
    <dgm:cxn modelId="{514F6DCC-DFD9-4FE4-868D-7FDB3514F7CA}" type="presOf" srcId="{F5A0978A-A50A-4E4E-8E7F-297D7F704919}" destId="{B6A166ED-1E8A-4C2B-A9B1-5D27CA6C3505}" srcOrd="0" destOrd="0" presId="urn:microsoft.com/office/officeart/2005/8/layout/hierarchy2"/>
    <dgm:cxn modelId="{6D2C92AF-232A-40E7-82A3-54421EEAE5A0}" type="presOf" srcId="{0532310A-33F7-4A4A-A1A1-825B9EA57326}" destId="{649B5ACF-E7EF-4563-9A47-6FE57E5A4ECC}" srcOrd="1" destOrd="0" presId="urn:microsoft.com/office/officeart/2005/8/layout/hierarchy2"/>
    <dgm:cxn modelId="{EFC5C3CC-539F-4B92-9E2B-CD97F7C4FBBD}" type="presOf" srcId="{A031D252-D580-4756-9335-C005826058A4}" destId="{EA212A43-14D1-460D-921D-E83019F52411}" srcOrd="0" destOrd="0" presId="urn:microsoft.com/office/officeart/2005/8/layout/hierarchy2"/>
    <dgm:cxn modelId="{F0EEDF6B-528A-4A8A-91AE-0D477D714340}" type="presOf" srcId="{BA0844BA-DADC-4185-B0DF-EB2C41CA5606}" destId="{3557F83B-30BE-4852-B1E7-1C8F810DB78F}" srcOrd="0" destOrd="0" presId="urn:microsoft.com/office/officeart/2005/8/layout/hierarchy2"/>
    <dgm:cxn modelId="{A4EEAE34-7EE2-4B51-982C-36694E9C237E}" type="presOf" srcId="{BA0844BA-DADC-4185-B0DF-EB2C41CA5606}" destId="{1B58A12B-20AD-43BC-87D8-DCAA98920F58}" srcOrd="1" destOrd="0" presId="urn:microsoft.com/office/officeart/2005/8/layout/hierarchy2"/>
    <dgm:cxn modelId="{C786EAC5-3E40-4AF8-861B-E8A695EEFD96}" type="presOf" srcId="{9512A958-DBE2-439B-9317-8C6A0AE4624A}" destId="{A368F4CD-581F-4690-A4B0-433F9D5F8A9A}" srcOrd="0" destOrd="0" presId="urn:microsoft.com/office/officeart/2005/8/layout/hierarchy2"/>
    <dgm:cxn modelId="{83B473A1-6BE9-4B53-846F-048AEC2F0A54}" type="presParOf" srcId="{A368F4CD-581F-4690-A4B0-433F9D5F8A9A}" destId="{551DEA5B-9598-4D1C-B018-D0C094888096}" srcOrd="0" destOrd="0" presId="urn:microsoft.com/office/officeart/2005/8/layout/hierarchy2"/>
    <dgm:cxn modelId="{F68F2F0A-F115-47D4-8BFD-6F9ADC45603D}" type="presParOf" srcId="{551DEA5B-9598-4D1C-B018-D0C094888096}" destId="{E146AE9C-7768-48BE-84E2-AA1AEFD13F75}" srcOrd="0" destOrd="0" presId="urn:microsoft.com/office/officeart/2005/8/layout/hierarchy2"/>
    <dgm:cxn modelId="{9B31E1EC-EA0F-4439-B4FA-7F991AB3238F}" type="presParOf" srcId="{551DEA5B-9598-4D1C-B018-D0C094888096}" destId="{55D56FE8-A53A-48AA-B163-6BE1BB7A9E06}" srcOrd="1" destOrd="0" presId="urn:microsoft.com/office/officeart/2005/8/layout/hierarchy2"/>
    <dgm:cxn modelId="{99C4E0AF-CBA9-4E95-8B8F-FDEC9FBCF2AD}" type="presParOf" srcId="{55D56FE8-A53A-48AA-B163-6BE1BB7A9E06}" destId="{805CCE68-AD46-4D90-8BE5-92CD548395D0}" srcOrd="0" destOrd="0" presId="urn:microsoft.com/office/officeart/2005/8/layout/hierarchy2"/>
    <dgm:cxn modelId="{25A94D6B-1E45-44F2-9E5D-E88A01218625}" type="presParOf" srcId="{805CCE68-AD46-4D90-8BE5-92CD548395D0}" destId="{E63A32D5-2B6A-48CE-97A7-ABB0C2F03CBF}" srcOrd="0" destOrd="0" presId="urn:microsoft.com/office/officeart/2005/8/layout/hierarchy2"/>
    <dgm:cxn modelId="{A114B2CE-2E19-4FC5-B798-F8A3E5FB1B42}" type="presParOf" srcId="{55D56FE8-A53A-48AA-B163-6BE1BB7A9E06}" destId="{5D1F420F-75F2-4D66-9AB6-F54358416815}" srcOrd="1" destOrd="0" presId="urn:microsoft.com/office/officeart/2005/8/layout/hierarchy2"/>
    <dgm:cxn modelId="{1BD93A65-B8E6-4328-9B42-07DB8138DEFF}" type="presParOf" srcId="{5D1F420F-75F2-4D66-9AB6-F54358416815}" destId="{688A6E97-6440-4EF0-9F41-5FD189047005}" srcOrd="0" destOrd="0" presId="urn:microsoft.com/office/officeart/2005/8/layout/hierarchy2"/>
    <dgm:cxn modelId="{EA6730BA-BFFC-4B26-B76A-B446842AC922}" type="presParOf" srcId="{5D1F420F-75F2-4D66-9AB6-F54358416815}" destId="{DDB396F0-69DE-47A2-9A21-5917D1B915FB}" srcOrd="1" destOrd="0" presId="urn:microsoft.com/office/officeart/2005/8/layout/hierarchy2"/>
    <dgm:cxn modelId="{433CA0C3-45F9-4CD6-9908-014EF1192EB9}" type="presParOf" srcId="{DDB396F0-69DE-47A2-9A21-5917D1B915FB}" destId="{95663AC0-530C-410D-8471-5F8E41FEDDDF}" srcOrd="0" destOrd="0" presId="urn:microsoft.com/office/officeart/2005/8/layout/hierarchy2"/>
    <dgm:cxn modelId="{AEEC2444-11AC-41EC-8C66-7A0947C744C0}" type="presParOf" srcId="{95663AC0-530C-410D-8471-5F8E41FEDDDF}" destId="{3366583F-C659-4E90-879D-E6967E0ABB44}" srcOrd="0" destOrd="0" presId="urn:microsoft.com/office/officeart/2005/8/layout/hierarchy2"/>
    <dgm:cxn modelId="{3A870C8F-DBC9-46BF-AF35-3B223B7597B2}" type="presParOf" srcId="{DDB396F0-69DE-47A2-9A21-5917D1B915FB}" destId="{6C7D93D2-059A-4256-987C-A5DF77D717A8}" srcOrd="1" destOrd="0" presId="urn:microsoft.com/office/officeart/2005/8/layout/hierarchy2"/>
    <dgm:cxn modelId="{7DD6233E-8D85-40F7-816F-536DBDDF3A44}" type="presParOf" srcId="{6C7D93D2-059A-4256-987C-A5DF77D717A8}" destId="{5DC39D1C-A74D-47C0-8420-71E174FFCBE6}" srcOrd="0" destOrd="0" presId="urn:microsoft.com/office/officeart/2005/8/layout/hierarchy2"/>
    <dgm:cxn modelId="{43ED845C-4C75-4B3E-B308-BB5E19AEED6F}" type="presParOf" srcId="{6C7D93D2-059A-4256-987C-A5DF77D717A8}" destId="{DFE57499-BC71-46EB-85AF-830374D8CD5B}" srcOrd="1" destOrd="0" presId="urn:microsoft.com/office/officeart/2005/8/layout/hierarchy2"/>
    <dgm:cxn modelId="{4DF8BF82-C868-4BF8-ABA0-ACE639C8EFA7}" type="presParOf" srcId="{55D56FE8-A53A-48AA-B163-6BE1BB7A9E06}" destId="{373C10A3-32B9-44B4-84DB-53B194D65C8A}" srcOrd="2" destOrd="0" presId="urn:microsoft.com/office/officeart/2005/8/layout/hierarchy2"/>
    <dgm:cxn modelId="{F8646223-43CD-4BEB-847C-F94DCC28D637}" type="presParOf" srcId="{373C10A3-32B9-44B4-84DB-53B194D65C8A}" destId="{8AE55807-EA17-4639-A5E5-571256A952D7}" srcOrd="0" destOrd="0" presId="urn:microsoft.com/office/officeart/2005/8/layout/hierarchy2"/>
    <dgm:cxn modelId="{F7EF5C23-87F6-449D-B59E-D1EA73B1A8D2}" type="presParOf" srcId="{55D56FE8-A53A-48AA-B163-6BE1BB7A9E06}" destId="{87EEA5AD-CB02-4891-B372-E47DEA0D65F2}" srcOrd="3" destOrd="0" presId="urn:microsoft.com/office/officeart/2005/8/layout/hierarchy2"/>
    <dgm:cxn modelId="{98AE7B6C-C369-4D31-8F6F-AAFEAC136F58}" type="presParOf" srcId="{87EEA5AD-CB02-4891-B372-E47DEA0D65F2}" destId="{440F6261-5B5E-4CC0-89CE-D013193C1BDC}" srcOrd="0" destOrd="0" presId="urn:microsoft.com/office/officeart/2005/8/layout/hierarchy2"/>
    <dgm:cxn modelId="{64D9E8C8-2E4E-401E-ABE1-F2074F1A0BCB}" type="presParOf" srcId="{87EEA5AD-CB02-4891-B372-E47DEA0D65F2}" destId="{E5983247-226B-4A4C-8B16-76D9B0F4A5FF}" srcOrd="1" destOrd="0" presId="urn:microsoft.com/office/officeart/2005/8/layout/hierarchy2"/>
    <dgm:cxn modelId="{BDD1E6B4-1F51-4580-899E-E006029F820D}" type="presParOf" srcId="{A368F4CD-581F-4690-A4B0-433F9D5F8A9A}" destId="{016B0D20-F6ED-48FC-964F-1F03602CB88A}" srcOrd="1" destOrd="0" presId="urn:microsoft.com/office/officeart/2005/8/layout/hierarchy2"/>
    <dgm:cxn modelId="{CE11DB72-C4E4-4B2B-B7B1-F4946EA2DA91}" type="presParOf" srcId="{016B0D20-F6ED-48FC-964F-1F03602CB88A}" destId="{6C72AB68-CBBF-4932-A83A-8F3052030469}" srcOrd="0" destOrd="0" presId="urn:microsoft.com/office/officeart/2005/8/layout/hierarchy2"/>
    <dgm:cxn modelId="{70055DF7-C389-4E24-A1E3-D43DB31EE2B8}" type="presParOf" srcId="{016B0D20-F6ED-48FC-964F-1F03602CB88A}" destId="{5DA151B9-21C2-44FE-9CEA-B48BDCFF086F}" srcOrd="1" destOrd="0" presId="urn:microsoft.com/office/officeart/2005/8/layout/hierarchy2"/>
    <dgm:cxn modelId="{8210DC9E-E03B-46CE-BD11-7438EC8A8FA8}" type="presParOf" srcId="{5DA151B9-21C2-44FE-9CEA-B48BDCFF086F}" destId="{EA212A43-14D1-460D-921D-E83019F52411}" srcOrd="0" destOrd="0" presId="urn:microsoft.com/office/officeart/2005/8/layout/hierarchy2"/>
    <dgm:cxn modelId="{96CD17C7-BDE2-42E2-8189-8E6E284F4EEE}" type="presParOf" srcId="{EA212A43-14D1-460D-921D-E83019F52411}" destId="{046815F7-9DB8-48C5-80E8-F4198E842F6C}" srcOrd="0" destOrd="0" presId="urn:microsoft.com/office/officeart/2005/8/layout/hierarchy2"/>
    <dgm:cxn modelId="{8B785BEE-22DC-4ACA-A733-9F50A36B1555}" type="presParOf" srcId="{5DA151B9-21C2-44FE-9CEA-B48BDCFF086F}" destId="{0ACE7DC7-16DA-43F4-9980-10933CC83BB5}" srcOrd="1" destOrd="0" presId="urn:microsoft.com/office/officeart/2005/8/layout/hierarchy2"/>
    <dgm:cxn modelId="{A9CE81DA-0FDA-4176-BFE6-8425EF0D00AC}" type="presParOf" srcId="{0ACE7DC7-16DA-43F4-9980-10933CC83BB5}" destId="{D9E3C0F0-15F1-4367-97EC-7C2F61962F7B}" srcOrd="0" destOrd="0" presId="urn:microsoft.com/office/officeart/2005/8/layout/hierarchy2"/>
    <dgm:cxn modelId="{C444E83B-7BF4-466E-AD93-73F28EEEB4D3}" type="presParOf" srcId="{0ACE7DC7-16DA-43F4-9980-10933CC83BB5}" destId="{12E38F21-4956-4F46-A61D-F2EBE74E6C9B}" srcOrd="1" destOrd="0" presId="urn:microsoft.com/office/officeart/2005/8/layout/hierarchy2"/>
    <dgm:cxn modelId="{796CA807-8CE6-43DA-8A35-5664E8497B51}" type="presParOf" srcId="{12E38F21-4956-4F46-A61D-F2EBE74E6C9B}" destId="{47035E42-CACA-44FE-86B5-B9135C399509}" srcOrd="0" destOrd="0" presId="urn:microsoft.com/office/officeart/2005/8/layout/hierarchy2"/>
    <dgm:cxn modelId="{F551DDCF-EB52-4663-BED6-B97A7A199135}" type="presParOf" srcId="{47035E42-CACA-44FE-86B5-B9135C399509}" destId="{649B5ACF-E7EF-4563-9A47-6FE57E5A4ECC}" srcOrd="0" destOrd="0" presId="urn:microsoft.com/office/officeart/2005/8/layout/hierarchy2"/>
    <dgm:cxn modelId="{FC768A30-155D-4C64-9274-499458FBB653}" type="presParOf" srcId="{12E38F21-4956-4F46-A61D-F2EBE74E6C9B}" destId="{3450F7D8-AB87-43AD-854C-38FB40234C4D}" srcOrd="1" destOrd="0" presId="urn:microsoft.com/office/officeart/2005/8/layout/hierarchy2"/>
    <dgm:cxn modelId="{683354C9-1CAD-47AB-9DD9-BE429D8F510E}" type="presParOf" srcId="{3450F7D8-AB87-43AD-854C-38FB40234C4D}" destId="{3DB10A70-3942-4440-BCBE-FCA37E07897B}" srcOrd="0" destOrd="0" presId="urn:microsoft.com/office/officeart/2005/8/layout/hierarchy2"/>
    <dgm:cxn modelId="{CD26114F-BF6E-445E-8BBC-80C427AD796A}" type="presParOf" srcId="{3450F7D8-AB87-43AD-854C-38FB40234C4D}" destId="{01F8F759-386B-4BED-BD6F-05B3AAFD971D}" srcOrd="1" destOrd="0" presId="urn:microsoft.com/office/officeart/2005/8/layout/hierarchy2"/>
    <dgm:cxn modelId="{8B2E31FB-6A4B-41BA-A993-77B65ABD6915}" type="presParOf" srcId="{12E38F21-4956-4F46-A61D-F2EBE74E6C9B}" destId="{AD06C940-7278-4A40-BBAE-DECAD786C94E}" srcOrd="2" destOrd="0" presId="urn:microsoft.com/office/officeart/2005/8/layout/hierarchy2"/>
    <dgm:cxn modelId="{C02AF93E-0B78-4A9E-A433-377D76E02624}" type="presParOf" srcId="{AD06C940-7278-4A40-BBAE-DECAD786C94E}" destId="{76B25D65-D6B8-4A12-B26A-8508340C18FD}" srcOrd="0" destOrd="0" presId="urn:microsoft.com/office/officeart/2005/8/layout/hierarchy2"/>
    <dgm:cxn modelId="{FB82F34D-A032-4F44-8B0A-97673040AC18}" type="presParOf" srcId="{12E38F21-4956-4F46-A61D-F2EBE74E6C9B}" destId="{99BA4B93-83C4-464D-8E62-2D9078CD46EA}" srcOrd="3" destOrd="0" presId="urn:microsoft.com/office/officeart/2005/8/layout/hierarchy2"/>
    <dgm:cxn modelId="{17DC9032-05E4-449B-83AC-DAAC4E069AE9}" type="presParOf" srcId="{99BA4B93-83C4-464D-8E62-2D9078CD46EA}" destId="{8E03C2E3-656C-48B9-B5B2-48E2DE841695}" srcOrd="0" destOrd="0" presId="urn:microsoft.com/office/officeart/2005/8/layout/hierarchy2"/>
    <dgm:cxn modelId="{FF9E8F4B-4B7F-47D9-8A7C-93442C823845}" type="presParOf" srcId="{99BA4B93-83C4-464D-8E62-2D9078CD46EA}" destId="{963CC0CC-89E3-481D-9848-7D919E446275}" srcOrd="1" destOrd="0" presId="urn:microsoft.com/office/officeart/2005/8/layout/hierarchy2"/>
    <dgm:cxn modelId="{CCC8E0C9-969B-4D56-839E-1E1BE52FF2FC}" type="presParOf" srcId="{5DA151B9-21C2-44FE-9CEA-B48BDCFF086F}" destId="{FF1F9F94-74FD-4096-8D96-41928A42783A}" srcOrd="2" destOrd="0" presId="urn:microsoft.com/office/officeart/2005/8/layout/hierarchy2"/>
    <dgm:cxn modelId="{DB3139B5-7B2C-4149-967E-FD6EDAFBB870}" type="presParOf" srcId="{FF1F9F94-74FD-4096-8D96-41928A42783A}" destId="{737CC01A-B8B5-49DF-9D50-389A1FBB0FEB}" srcOrd="0" destOrd="0" presId="urn:microsoft.com/office/officeart/2005/8/layout/hierarchy2"/>
    <dgm:cxn modelId="{FB3A00A9-B266-4442-8D61-75DD4D10CC6D}" type="presParOf" srcId="{5DA151B9-21C2-44FE-9CEA-B48BDCFF086F}" destId="{2AF6F21C-42DD-4388-83BF-255E1EEC81EF}" srcOrd="3" destOrd="0" presId="urn:microsoft.com/office/officeart/2005/8/layout/hierarchy2"/>
    <dgm:cxn modelId="{18318197-1104-411D-A713-12503AB4AC7E}" type="presParOf" srcId="{2AF6F21C-42DD-4388-83BF-255E1EEC81EF}" destId="{782E252D-1928-4E18-B4FC-845B75DC65B9}" srcOrd="0" destOrd="0" presId="urn:microsoft.com/office/officeart/2005/8/layout/hierarchy2"/>
    <dgm:cxn modelId="{0615C030-65BC-468B-9F8B-B1095B2D2C2A}" type="presParOf" srcId="{2AF6F21C-42DD-4388-83BF-255E1EEC81EF}" destId="{7126B3FF-D8E5-4798-8483-303EEAE375CB}" srcOrd="1" destOrd="0" presId="urn:microsoft.com/office/officeart/2005/8/layout/hierarchy2"/>
    <dgm:cxn modelId="{46DE3817-4F64-447C-B272-B254BB08B39D}" type="presParOf" srcId="{A368F4CD-581F-4690-A4B0-433F9D5F8A9A}" destId="{1190920B-38DE-4280-967B-99D615ADB021}" srcOrd="2" destOrd="0" presId="urn:microsoft.com/office/officeart/2005/8/layout/hierarchy2"/>
    <dgm:cxn modelId="{C99C2BB9-7338-4FC7-B687-DE9524D1EC2D}" type="presParOf" srcId="{1190920B-38DE-4280-967B-99D615ADB021}" destId="{CEDADC1E-7E28-45DE-AC64-A46B16D72957}" srcOrd="0" destOrd="0" presId="urn:microsoft.com/office/officeart/2005/8/layout/hierarchy2"/>
    <dgm:cxn modelId="{446A7508-10E6-410F-8DA3-AF989C8B4496}" type="presParOf" srcId="{1190920B-38DE-4280-967B-99D615ADB021}" destId="{F4B322C1-0A80-454C-B5C2-4CB4A43B8FB2}" srcOrd="1" destOrd="0" presId="urn:microsoft.com/office/officeart/2005/8/layout/hierarchy2"/>
    <dgm:cxn modelId="{2F466D3B-5DA4-4116-AA4D-A92548A9056F}" type="presParOf" srcId="{F4B322C1-0A80-454C-B5C2-4CB4A43B8FB2}" destId="{FD9DA800-AACD-40F6-8951-B4E678E8B6DD}" srcOrd="0" destOrd="0" presId="urn:microsoft.com/office/officeart/2005/8/layout/hierarchy2"/>
    <dgm:cxn modelId="{B8F19B23-9859-4425-8C0B-C0FDEBB2593B}" type="presParOf" srcId="{FD9DA800-AACD-40F6-8951-B4E678E8B6DD}" destId="{9DCD7125-0F43-43B4-BFFE-0652B4173790}" srcOrd="0" destOrd="0" presId="urn:microsoft.com/office/officeart/2005/8/layout/hierarchy2"/>
    <dgm:cxn modelId="{77D9A994-5878-4E88-B5D1-FB93DEA42932}" type="presParOf" srcId="{F4B322C1-0A80-454C-B5C2-4CB4A43B8FB2}" destId="{74EE923E-7CEB-4D73-B483-D722A5C783A5}" srcOrd="1" destOrd="0" presId="urn:microsoft.com/office/officeart/2005/8/layout/hierarchy2"/>
    <dgm:cxn modelId="{4F8EB79D-D241-4593-AE42-2693D222D43B}" type="presParOf" srcId="{74EE923E-7CEB-4D73-B483-D722A5C783A5}" destId="{B86977A3-644D-43D2-807F-9E309A4A0D94}" srcOrd="0" destOrd="0" presId="urn:microsoft.com/office/officeart/2005/8/layout/hierarchy2"/>
    <dgm:cxn modelId="{4D2C9175-5027-4247-BCA6-DEEAC5C725C6}" type="presParOf" srcId="{74EE923E-7CEB-4D73-B483-D722A5C783A5}" destId="{2FE49286-A427-4BC0-87CE-7C718401FF93}" srcOrd="1" destOrd="0" presId="urn:microsoft.com/office/officeart/2005/8/layout/hierarchy2"/>
    <dgm:cxn modelId="{BE27B702-F738-48A9-9480-1F40DCDA2635}" type="presParOf" srcId="{F4B322C1-0A80-454C-B5C2-4CB4A43B8FB2}" destId="{3557F83B-30BE-4852-B1E7-1C8F810DB78F}" srcOrd="2" destOrd="0" presId="urn:microsoft.com/office/officeart/2005/8/layout/hierarchy2"/>
    <dgm:cxn modelId="{25C9F930-9E58-4F0B-B6C3-C7BB527A21B1}" type="presParOf" srcId="{3557F83B-30BE-4852-B1E7-1C8F810DB78F}" destId="{1B58A12B-20AD-43BC-87D8-DCAA98920F58}" srcOrd="0" destOrd="0" presId="urn:microsoft.com/office/officeart/2005/8/layout/hierarchy2"/>
    <dgm:cxn modelId="{081B74E9-7A1C-4B84-BF51-874153AF31A9}" type="presParOf" srcId="{F4B322C1-0A80-454C-B5C2-4CB4A43B8FB2}" destId="{7DDE69FD-2811-48AE-B4E7-AFEB8F282A1A}" srcOrd="3" destOrd="0" presId="urn:microsoft.com/office/officeart/2005/8/layout/hierarchy2"/>
    <dgm:cxn modelId="{37B4B0DD-2E03-4382-9A0F-1FBB4C8C1F8A}" type="presParOf" srcId="{7DDE69FD-2811-48AE-B4E7-AFEB8F282A1A}" destId="{2715B5A7-5852-424C-807D-6E650AA53AE4}" srcOrd="0" destOrd="0" presId="urn:microsoft.com/office/officeart/2005/8/layout/hierarchy2"/>
    <dgm:cxn modelId="{D8F2F4A8-7657-4466-A2DA-043E12A0C0B4}" type="presParOf" srcId="{7DDE69FD-2811-48AE-B4E7-AFEB8F282A1A}" destId="{DCC90ECD-6CDD-4EF7-96B7-DC3785170BE7}" srcOrd="1" destOrd="0" presId="urn:microsoft.com/office/officeart/2005/8/layout/hierarchy2"/>
    <dgm:cxn modelId="{CEC44363-F321-4BBD-88C3-2339159F2357}" type="presParOf" srcId="{A368F4CD-581F-4690-A4B0-433F9D5F8A9A}" destId="{610C5C44-BF33-4754-83A3-F868E8793657}" srcOrd="3" destOrd="0" presId="urn:microsoft.com/office/officeart/2005/8/layout/hierarchy2"/>
    <dgm:cxn modelId="{E6B09763-7FF7-4AF1-9D4B-B8844AB205A0}" type="presParOf" srcId="{610C5C44-BF33-4754-83A3-F868E8793657}" destId="{692EFBF5-0504-4ECF-8239-1ED53ACD60E5}" srcOrd="0" destOrd="0" presId="urn:microsoft.com/office/officeart/2005/8/layout/hierarchy2"/>
    <dgm:cxn modelId="{1B566F00-09C7-4A27-8B70-C96D68445830}" type="presParOf" srcId="{610C5C44-BF33-4754-83A3-F868E8793657}" destId="{B619AA0B-B08A-4B57-B86F-971414FA058F}" srcOrd="1" destOrd="0" presId="urn:microsoft.com/office/officeart/2005/8/layout/hierarchy2"/>
    <dgm:cxn modelId="{499C7E55-F8A9-4D07-94B1-6357E9E4C229}" type="presParOf" srcId="{B619AA0B-B08A-4B57-B86F-971414FA058F}" destId="{D3FB375D-2AC8-42EE-92BF-5D2A42F8374D}" srcOrd="0" destOrd="0" presId="urn:microsoft.com/office/officeart/2005/8/layout/hierarchy2"/>
    <dgm:cxn modelId="{B7F0B4EB-D247-4DAC-9A88-4D2EEDCE2DFB}" type="presParOf" srcId="{D3FB375D-2AC8-42EE-92BF-5D2A42F8374D}" destId="{521AA742-E26C-4EC3-BAE0-C4BCD67B4F02}" srcOrd="0" destOrd="0" presId="urn:microsoft.com/office/officeart/2005/8/layout/hierarchy2"/>
    <dgm:cxn modelId="{C7D1D738-3F99-4329-97D5-C91A510132F4}" type="presParOf" srcId="{B619AA0B-B08A-4B57-B86F-971414FA058F}" destId="{1DBA9347-AB9C-467A-A0AB-068BA9BA3CA3}" srcOrd="1" destOrd="0" presId="urn:microsoft.com/office/officeart/2005/8/layout/hierarchy2"/>
    <dgm:cxn modelId="{71151F17-782C-467A-9F3F-4577C9E044D3}" type="presParOf" srcId="{1DBA9347-AB9C-467A-A0AB-068BA9BA3CA3}" destId="{FEFC4D71-D2CF-4E9A-9D4A-9B06B29089C9}" srcOrd="0" destOrd="0" presId="urn:microsoft.com/office/officeart/2005/8/layout/hierarchy2"/>
    <dgm:cxn modelId="{F479D685-9873-4491-94CE-241FD298127A}" type="presParOf" srcId="{1DBA9347-AB9C-467A-A0AB-068BA9BA3CA3}" destId="{F95B6000-5A35-4B89-B3CC-FEB95CE7133D}" srcOrd="1" destOrd="0" presId="urn:microsoft.com/office/officeart/2005/8/layout/hierarchy2"/>
    <dgm:cxn modelId="{5A450EFB-54EF-4169-A61F-C0BB946DDA41}" type="presParOf" srcId="{B619AA0B-B08A-4B57-B86F-971414FA058F}" destId="{31BE62A8-B1BD-4E9C-BF1D-D6185FE83641}" srcOrd="2" destOrd="0" presId="urn:microsoft.com/office/officeart/2005/8/layout/hierarchy2"/>
    <dgm:cxn modelId="{1B796D1E-0F9F-4B49-8D2F-66767453C48E}" type="presParOf" srcId="{31BE62A8-B1BD-4E9C-BF1D-D6185FE83641}" destId="{5487F5C6-70F3-40CF-8B6A-B8BCFFE951A2}" srcOrd="0" destOrd="0" presId="urn:microsoft.com/office/officeart/2005/8/layout/hierarchy2"/>
    <dgm:cxn modelId="{4579F66F-056E-47EB-A5B6-283E582AF3B0}" type="presParOf" srcId="{B619AA0B-B08A-4B57-B86F-971414FA058F}" destId="{52E0DA37-08C6-498E-8688-D983AC62B159}" srcOrd="3" destOrd="0" presId="urn:microsoft.com/office/officeart/2005/8/layout/hierarchy2"/>
    <dgm:cxn modelId="{0C82E82C-5161-40DA-9AC7-CF1961F50212}" type="presParOf" srcId="{52E0DA37-08C6-498E-8688-D983AC62B159}" destId="{B6A166ED-1E8A-4C2B-A9B1-5D27CA6C3505}" srcOrd="0" destOrd="0" presId="urn:microsoft.com/office/officeart/2005/8/layout/hierarchy2"/>
    <dgm:cxn modelId="{28BBC7D5-BC5B-4931-86A9-280065AD384F}" type="presParOf" srcId="{52E0DA37-08C6-498E-8688-D983AC62B159}" destId="{CADED2CC-DE14-49CF-A73B-066B2CB72C7F}" srcOrd="1" destOrd="0" presId="urn:microsoft.com/office/officeart/2005/8/layout/hierarchy2"/>
  </dgm:cxnLst>
  <dgm:bg/>
  <dgm:whole/>
</dgm:dataModel>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A1A603ECFF9D4F37AD6E1A9021D4E749"/>
        <w:category>
          <w:name w:val="General"/>
          <w:gallery w:val="placeholder"/>
        </w:category>
        <w:types>
          <w:type w:val="bbPlcHdr"/>
        </w:types>
        <w:behaviors>
          <w:behavior w:val="content"/>
        </w:behaviors>
        <w:guid w:val="{8350A33B-1BC1-43B7-9AF4-7459C114A036}"/>
      </w:docPartPr>
      <w:docPartBody>
        <w:p w:rsidR="00000000" w:rsidRDefault="00612660">
          <w:r w:rsidRPr="008464F5">
            <w:rPr>
              <w:rStyle w:val="PlaceholderText"/>
            </w:rPr>
            <w:t>[Author]</w:t>
          </w:r>
        </w:p>
      </w:docPartBody>
    </w:docPart>
    <w:docPart>
      <w:docPartPr>
        <w:name w:val="4CCD4DF8D87F4332BF1C3B2CBD15B5B0"/>
        <w:category>
          <w:name w:val="General"/>
          <w:gallery w:val="placeholder"/>
        </w:category>
        <w:types>
          <w:type w:val="bbPlcHdr"/>
        </w:types>
        <w:behaviors>
          <w:behavior w:val="content"/>
        </w:behaviors>
        <w:guid w:val="{012003CD-FD6C-4650-B29F-FA8BAB21C8BF}"/>
      </w:docPartPr>
      <w:docPartBody>
        <w:p w:rsidR="00000000" w:rsidRDefault="00612660">
          <w:r w:rsidRPr="008464F5">
            <w:rPr>
              <w:rStyle w:val="PlaceholderText"/>
            </w:rPr>
            <w:t>[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anklin Gothic Book">
    <w:panose1 w:val="020B0503020102020204"/>
    <w:charset w:val="00"/>
    <w:family w:val="swiss"/>
    <w:pitch w:val="variable"/>
    <w:sig w:usb0="00000287" w:usb1="00000000" w:usb2="00000000" w:usb3="00000000" w:csb0="000000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1304"/>
  <w:hyphenationZone w:val="425"/>
  <w:characterSpacingControl w:val="doNotCompress"/>
  <w:compat>
    <w:useFELayout/>
  </w:compat>
  <w:rsids>
    <w:rsidRoot w:val="00612660"/>
    <w:rsid w:val="0019007C"/>
    <w:rsid w:val="00612660"/>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A078EC9964E483CBCCE8E2AEDC6E45E">
    <w:name w:val="3A078EC9964E483CBCCE8E2AEDC6E45E"/>
    <w:rsid w:val="00612660"/>
  </w:style>
  <w:style w:type="paragraph" w:customStyle="1" w:styleId="711361305D9C4993BFA04534095ADA21">
    <w:name w:val="711361305D9C4993BFA04534095ADA21"/>
    <w:rsid w:val="00612660"/>
  </w:style>
  <w:style w:type="paragraph" w:customStyle="1" w:styleId="5EFFEA0E2C6148F7B0F9FB37E5003444">
    <w:name w:val="5EFFEA0E2C6148F7B0F9FB37E5003444"/>
    <w:rsid w:val="00612660"/>
  </w:style>
  <w:style w:type="paragraph" w:customStyle="1" w:styleId="2FF95D704B9A4F7799FB8D3CF3A3034D">
    <w:name w:val="2FF95D704B9A4F7799FB8D3CF3A3034D"/>
    <w:rsid w:val="00612660"/>
  </w:style>
  <w:style w:type="paragraph" w:customStyle="1" w:styleId="747A76594F204A39A062FE9E26DB25B1">
    <w:name w:val="747A76594F204A39A062FE9E26DB25B1"/>
    <w:rsid w:val="00612660"/>
  </w:style>
  <w:style w:type="paragraph" w:customStyle="1" w:styleId="D6887F5D4AAA40B5BD655C342E74EC1D">
    <w:name w:val="D6887F5D4AAA40B5BD655C342E74EC1D"/>
    <w:rsid w:val="00612660"/>
  </w:style>
  <w:style w:type="paragraph" w:customStyle="1" w:styleId="C59E5DDA46154C0EA55D74D7477C265D">
    <w:name w:val="C59E5DDA46154C0EA55D74D7477C265D"/>
    <w:rsid w:val="00612660"/>
  </w:style>
  <w:style w:type="paragraph" w:customStyle="1" w:styleId="66D60F6449684E1FB75D913BA6FCE024">
    <w:name w:val="66D60F6449684E1FB75D913BA6FCE024"/>
    <w:rsid w:val="00612660"/>
  </w:style>
  <w:style w:type="paragraph" w:customStyle="1" w:styleId="A550E2B6645248AE9CDC88086143F18E">
    <w:name w:val="A550E2B6645248AE9CDC88086143F18E"/>
    <w:rsid w:val="00612660"/>
  </w:style>
  <w:style w:type="paragraph" w:customStyle="1" w:styleId="CF5EA72120B54B0A8886A6DAE4524B9E">
    <w:name w:val="CF5EA72120B54B0A8886A6DAE4524B9E"/>
    <w:rsid w:val="00612660"/>
  </w:style>
  <w:style w:type="paragraph" w:customStyle="1" w:styleId="46CBC00C63DF4490AD0A39A34C58C87D">
    <w:name w:val="46CBC00C63DF4490AD0A39A34C58C87D"/>
    <w:rsid w:val="00612660"/>
  </w:style>
  <w:style w:type="paragraph" w:customStyle="1" w:styleId="B7343C659863462ABBB2788008C33FF4">
    <w:name w:val="B7343C659863462ABBB2788008C33FF4"/>
    <w:rsid w:val="00612660"/>
  </w:style>
  <w:style w:type="paragraph" w:customStyle="1" w:styleId="7FCF8FF4517A4B2CBCA79D20F3F50BEE">
    <w:name w:val="7FCF8FF4517A4B2CBCA79D20F3F50BEE"/>
    <w:rsid w:val="00612660"/>
  </w:style>
  <w:style w:type="paragraph" w:customStyle="1" w:styleId="361911F6E9D84B048EB8D076E097260D">
    <w:name w:val="361911F6E9D84B048EB8D076E097260D"/>
    <w:rsid w:val="00612660"/>
  </w:style>
  <w:style w:type="paragraph" w:customStyle="1" w:styleId="7C877F76976F428EAE45081AFFEC211C">
    <w:name w:val="7C877F76976F428EAE45081AFFEC211C"/>
    <w:rsid w:val="00612660"/>
  </w:style>
  <w:style w:type="paragraph" w:customStyle="1" w:styleId="6AB6CB2D94034613BA4319484FC66E7A">
    <w:name w:val="6AB6CB2D94034613BA4319484FC66E7A"/>
    <w:rsid w:val="00612660"/>
  </w:style>
  <w:style w:type="paragraph" w:customStyle="1" w:styleId="4A331A781850444793442077F70DB340">
    <w:name w:val="4A331A781850444793442077F70DB340"/>
    <w:rsid w:val="00612660"/>
  </w:style>
  <w:style w:type="paragraph" w:customStyle="1" w:styleId="12ECFCF270844D108D5B05BFE5539144">
    <w:name w:val="12ECFCF270844D108D5B05BFE5539144"/>
    <w:rsid w:val="00612660"/>
  </w:style>
  <w:style w:type="paragraph" w:customStyle="1" w:styleId="3366C2F57656434BAED2D843574589F6">
    <w:name w:val="3366C2F57656434BAED2D843574589F6"/>
    <w:rsid w:val="00612660"/>
  </w:style>
  <w:style w:type="paragraph" w:customStyle="1" w:styleId="2204D9DDB06145629C4754C967284C44">
    <w:name w:val="2204D9DDB06145629C4754C967284C44"/>
    <w:rsid w:val="00612660"/>
  </w:style>
  <w:style w:type="paragraph" w:customStyle="1" w:styleId="290F1DF62E56477B81C897B64D5966DC">
    <w:name w:val="290F1DF62E56477B81C897B64D5966DC"/>
    <w:rsid w:val="00612660"/>
  </w:style>
  <w:style w:type="paragraph" w:customStyle="1" w:styleId="33665DE32C4F477A805A459E265987C1">
    <w:name w:val="33665DE32C4F477A805A459E265987C1"/>
    <w:rsid w:val="00612660"/>
  </w:style>
  <w:style w:type="paragraph" w:customStyle="1" w:styleId="EBC5CD506A334AA9842B69D9313410BB">
    <w:name w:val="EBC5CD506A334AA9842B69D9313410BB"/>
    <w:rsid w:val="00612660"/>
  </w:style>
  <w:style w:type="paragraph" w:customStyle="1" w:styleId="DD93579E60D54A14A1A6190B7D6A8551">
    <w:name w:val="DD93579E60D54A14A1A6190B7D6A8551"/>
    <w:rsid w:val="00612660"/>
  </w:style>
  <w:style w:type="paragraph" w:customStyle="1" w:styleId="A766886256F14F3A821BA92222E20F50">
    <w:name w:val="A766886256F14F3A821BA92222E20F50"/>
    <w:rsid w:val="00612660"/>
  </w:style>
  <w:style w:type="paragraph" w:customStyle="1" w:styleId="6974C4521B894D8F951ED8AAC6931A0E">
    <w:name w:val="6974C4521B894D8F951ED8AAC6931A0E"/>
    <w:rsid w:val="00612660"/>
  </w:style>
  <w:style w:type="paragraph" w:customStyle="1" w:styleId="79F911B82D3D412A84213F25F499CDFB">
    <w:name w:val="79F911B82D3D412A84213F25F499CDFB"/>
    <w:rsid w:val="00612660"/>
  </w:style>
  <w:style w:type="paragraph" w:customStyle="1" w:styleId="DFD57B5BCDB54ADFBDEC1D373349F6D4">
    <w:name w:val="DFD57B5BCDB54ADFBDEC1D373349F6D4"/>
    <w:rsid w:val="00612660"/>
  </w:style>
  <w:style w:type="paragraph" w:customStyle="1" w:styleId="A84DB1EB3045419B808AF0944E959673">
    <w:name w:val="A84DB1EB3045419B808AF0944E959673"/>
    <w:rsid w:val="00612660"/>
  </w:style>
  <w:style w:type="paragraph" w:customStyle="1" w:styleId="E3D2C37372E7471D8EFA04337A83A112">
    <w:name w:val="E3D2C37372E7471D8EFA04337A83A112"/>
    <w:rsid w:val="00612660"/>
  </w:style>
  <w:style w:type="paragraph" w:customStyle="1" w:styleId="21AE9873FBC24A149AC75ECDA0B5C8D2">
    <w:name w:val="21AE9873FBC24A149AC75ECDA0B5C8D2"/>
    <w:rsid w:val="00612660"/>
  </w:style>
  <w:style w:type="paragraph" w:customStyle="1" w:styleId="BBE0D800DDA54F80BEE11BA91F34C2CB">
    <w:name w:val="BBE0D800DDA54F80BEE11BA91F34C2CB"/>
    <w:rsid w:val="00612660"/>
  </w:style>
  <w:style w:type="paragraph" w:customStyle="1" w:styleId="B60B9CB5FFA842129F5845B1E01A7FDB">
    <w:name w:val="B60B9CB5FFA842129F5845B1E01A7FDB"/>
    <w:rsid w:val="00612660"/>
  </w:style>
  <w:style w:type="paragraph" w:customStyle="1" w:styleId="8A8E8B3B20B54D119E8ED30E13E52AFC">
    <w:name w:val="8A8E8B3B20B54D119E8ED30E13E52AFC"/>
    <w:rsid w:val="00612660"/>
  </w:style>
  <w:style w:type="paragraph" w:customStyle="1" w:styleId="45901F0895DF4C588E382220A504F661">
    <w:name w:val="45901F0895DF4C588E382220A504F661"/>
    <w:rsid w:val="00612660"/>
  </w:style>
  <w:style w:type="paragraph" w:customStyle="1" w:styleId="555BA11E04AB42D89DD6839771540C45">
    <w:name w:val="555BA11E04AB42D89DD6839771540C45"/>
    <w:rsid w:val="00612660"/>
  </w:style>
  <w:style w:type="paragraph" w:customStyle="1" w:styleId="A253C00D29EA4458933945D7A7ED51E1">
    <w:name w:val="A253C00D29EA4458933945D7A7ED51E1"/>
    <w:rsid w:val="00612660"/>
  </w:style>
  <w:style w:type="paragraph" w:customStyle="1" w:styleId="DC79FA569A794F77A1EBD9DB67499F70">
    <w:name w:val="DC79FA569A794F77A1EBD9DB67499F70"/>
    <w:rsid w:val="00612660"/>
  </w:style>
  <w:style w:type="character" w:styleId="PlaceholderText">
    <w:name w:val="Placeholder Text"/>
    <w:basedOn w:val="DefaultParagraphFont"/>
    <w:uiPriority w:val="99"/>
    <w:semiHidden/>
    <w:rsid w:val="00612660"/>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_rels/theme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eg"/></Relationships>
</file>

<file path=word/theme/theme1.xml><?xml version="1.0" encoding="utf-8"?>
<a:theme xmlns:a="http://schemas.openxmlformats.org/drawingml/2006/main" name="Trek">
  <a:themeElements>
    <a:clrScheme name="Trek">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Trek">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7-05-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EFE03A1-BCA6-41A9-BC97-25A9573CA0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TotalTime>
  <Pages>1</Pages>
  <Words>1455</Words>
  <Characters>8878</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Gruppe 4</Company>
  <LinksUpToDate>false</LinksUpToDate>
  <CharactersWithSpaces>103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selinedesign</dc:title>
  <dc:subject>Sudoku til undervisningsbrug</dc:subject>
  <dc:creator>Emil Erik Hansen, Julian Møller, Klaes Bo Rasmussen og Steen Nordsmark Pedersen</dc:creator>
  <cp:lastModifiedBy>Julian</cp:lastModifiedBy>
  <cp:revision>34</cp:revision>
  <cp:lastPrinted>2007-05-21T21:02:00Z</cp:lastPrinted>
  <dcterms:created xsi:type="dcterms:W3CDTF">2007-05-21T14:31:00Z</dcterms:created>
  <dcterms:modified xsi:type="dcterms:W3CDTF">2007-05-21T21:02:00Z</dcterms:modified>
</cp:coreProperties>
</file>